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rsidR="004D06E7" w:rsidRPr="004D06E7" w:rsidRDefault="004D06E7" w:rsidP="004D06E7">
      <w:pPr>
        <w:spacing w:after="0" w:line="360" w:lineRule="auto"/>
        <w:jc w:val="center"/>
        <w:rPr>
          <w:rFonts w:ascii="Times New Roman" w:eastAsia="Times New Roman" w:hAnsi="Times New Roman" w:cs="Times New Roman"/>
          <w:sz w:val="24"/>
          <w:szCs w:val="20"/>
          <w:lang w:eastAsia="bg-BG"/>
        </w:rPr>
      </w:pPr>
      <w:r w:rsidRPr="004D06E7">
        <w:rPr>
          <w:rFonts w:ascii="Hebar" w:eastAsia="Times New Roman" w:hAnsi="Hebar" w:cs="Times New Roman"/>
          <w:sz w:val="24"/>
          <w:szCs w:val="20"/>
          <w:lang w:val="bg-BG" w:eastAsia="bg-BG"/>
        </w:rPr>
        <w:object w:dxaOrig="16531" w:dyaOrig="2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2pt;height:91.8pt" o:ole="">
            <v:imagedata r:id="rId5" o:title=""/>
          </v:shape>
          <o:OLEObject Type="Embed" ProgID="Visio.Drawing.15" ShapeID="_x0000_i1025" DrawAspect="Content" ObjectID="_1686760733" r:id="rId6"/>
        </w:object>
      </w:r>
    </w:p>
    <w:p w:rsidR="004D06E7" w:rsidRPr="004D06E7" w:rsidRDefault="004D06E7" w:rsidP="004D06E7">
      <w:pPr>
        <w:spacing w:after="0" w:line="360" w:lineRule="auto"/>
        <w:jc w:val="center"/>
        <w:rPr>
          <w:rFonts w:ascii="Times New Roman" w:eastAsia="Times New Roman" w:hAnsi="Times New Roman" w:cs="Times New Roman"/>
          <w:sz w:val="24"/>
          <w:szCs w:val="20"/>
          <w:lang w:val="bg-BG" w:eastAsia="bg-BG"/>
        </w:rPr>
      </w:pPr>
    </w:p>
    <w:p w:rsidR="004D06E7" w:rsidRPr="004D06E7" w:rsidRDefault="004D06E7" w:rsidP="004D06E7">
      <w:pPr>
        <w:spacing w:after="0" w:line="360" w:lineRule="auto"/>
        <w:jc w:val="center"/>
        <w:rPr>
          <w:rFonts w:ascii="Times New Roman" w:eastAsia="Times New Roman" w:hAnsi="Times New Roman" w:cs="Times New Roman"/>
          <w:sz w:val="24"/>
          <w:szCs w:val="20"/>
          <w:lang w:val="bg-BG" w:eastAsia="bg-BG"/>
        </w:rPr>
      </w:pPr>
    </w:p>
    <w:p w:rsidR="004D06E7" w:rsidRPr="004D06E7" w:rsidRDefault="004D06E7" w:rsidP="004D06E7">
      <w:pPr>
        <w:spacing w:after="0" w:line="360" w:lineRule="auto"/>
        <w:jc w:val="center"/>
        <w:rPr>
          <w:rFonts w:ascii="Times New Roman" w:eastAsia="Times New Roman" w:hAnsi="Times New Roman" w:cs="Times New Roman"/>
          <w:b/>
          <w:sz w:val="48"/>
          <w:szCs w:val="48"/>
          <w:lang w:val="bg-BG" w:eastAsia="bg-BG"/>
        </w:rPr>
      </w:pPr>
      <w:r w:rsidRPr="004D06E7">
        <w:rPr>
          <w:rFonts w:ascii="Times New Roman" w:eastAsia="Times New Roman" w:hAnsi="Times New Roman" w:cs="Times New Roman"/>
          <w:b/>
          <w:sz w:val="48"/>
          <w:szCs w:val="48"/>
          <w:lang w:val="bg-BG" w:eastAsia="bg-BG"/>
        </w:rPr>
        <w:t>С А М О С Т О Я Т Е Л Н А   Р А Б О Т А</w:t>
      </w:r>
    </w:p>
    <w:p w:rsidR="004D06E7" w:rsidRPr="004D06E7" w:rsidRDefault="004D06E7" w:rsidP="004D06E7">
      <w:pPr>
        <w:spacing w:after="0" w:line="360" w:lineRule="auto"/>
        <w:jc w:val="center"/>
        <w:rPr>
          <w:rFonts w:ascii="Times New Roman" w:eastAsia="Times New Roman" w:hAnsi="Times New Roman" w:cs="Times New Roman"/>
          <w:b/>
          <w:sz w:val="28"/>
          <w:szCs w:val="28"/>
          <w:lang w:val="bg-BG" w:eastAsia="bg-BG"/>
        </w:rPr>
      </w:pPr>
      <w:r w:rsidRPr="004D06E7">
        <w:rPr>
          <w:rFonts w:ascii="Times New Roman" w:eastAsia="Times New Roman" w:hAnsi="Times New Roman" w:cs="Times New Roman"/>
          <w:b/>
          <w:sz w:val="28"/>
          <w:szCs w:val="28"/>
          <w:lang w:val="bg-BG" w:eastAsia="bg-BG"/>
        </w:rPr>
        <w:t>по</w:t>
      </w:r>
    </w:p>
    <w:p w:rsidR="004D06E7" w:rsidRPr="004D06E7" w:rsidRDefault="004D06E7" w:rsidP="004D06E7">
      <w:pPr>
        <w:keepNext/>
        <w:spacing w:after="0" w:line="240" w:lineRule="auto"/>
        <w:jc w:val="center"/>
        <w:outlineLvl w:val="3"/>
        <w:rPr>
          <w:rFonts w:ascii="Times New Roman" w:eastAsia="Times New Roman" w:hAnsi="Times New Roman" w:cs="Times New Roman"/>
          <w:b/>
          <w:sz w:val="28"/>
          <w:szCs w:val="28"/>
          <w:lang w:val="bg-BG" w:eastAsia="bg-BG"/>
        </w:rPr>
      </w:pPr>
      <w:r w:rsidRPr="004D06E7">
        <w:rPr>
          <w:rFonts w:ascii="Georgia" w:eastAsia="Times New Roman" w:hAnsi="Georgia" w:cs="Times New Roman"/>
          <w:b/>
          <w:sz w:val="28"/>
          <w:szCs w:val="28"/>
          <w:lang w:val="bg-BG" w:eastAsia="bg-BG"/>
        </w:rPr>
        <w:t>МЕНИДЖМЪНТ 1 (ОСНОСВИ НА МЕНИДЖМЪНТА)</w:t>
      </w:r>
    </w:p>
    <w:p w:rsidR="004D06E7" w:rsidRPr="004D06E7" w:rsidRDefault="004D06E7" w:rsidP="004D06E7">
      <w:pPr>
        <w:spacing w:after="0" w:line="360" w:lineRule="auto"/>
        <w:jc w:val="center"/>
        <w:rPr>
          <w:rFonts w:ascii="Times New Roman" w:eastAsia="Times New Roman" w:hAnsi="Times New Roman" w:cs="Times New Roman"/>
          <w:sz w:val="24"/>
          <w:szCs w:val="20"/>
          <w:lang w:val="bg-BG" w:eastAsia="bg-BG"/>
        </w:rPr>
      </w:pPr>
    </w:p>
    <w:p w:rsidR="004D06E7" w:rsidRPr="004D06E7" w:rsidRDefault="004D06E7" w:rsidP="004D06E7">
      <w:pPr>
        <w:spacing w:after="0" w:line="360" w:lineRule="auto"/>
        <w:jc w:val="center"/>
        <w:rPr>
          <w:rFonts w:ascii="Times New Roman" w:eastAsia="Times New Roman" w:hAnsi="Times New Roman" w:cs="Times New Roman"/>
          <w:b/>
          <w:sz w:val="24"/>
          <w:szCs w:val="20"/>
          <w:lang w:val="bg-BG" w:eastAsia="bg-BG"/>
        </w:rPr>
      </w:pPr>
      <w:r w:rsidRPr="004D06E7">
        <w:rPr>
          <w:rFonts w:ascii="Times New Roman" w:eastAsia="Times New Roman" w:hAnsi="Times New Roman" w:cs="Times New Roman"/>
          <w:b/>
          <w:sz w:val="24"/>
          <w:szCs w:val="20"/>
          <w:lang w:val="bg-BG" w:eastAsia="bg-BG"/>
        </w:rPr>
        <w:t>На</w:t>
      </w:r>
    </w:p>
    <w:p w:rsidR="004D06E7" w:rsidRPr="004D06E7" w:rsidRDefault="004D06E7" w:rsidP="004D06E7">
      <w:pPr>
        <w:spacing w:after="0" w:line="360" w:lineRule="auto"/>
        <w:jc w:val="center"/>
        <w:rPr>
          <w:rFonts w:ascii="Times New Roman" w:eastAsia="Times New Roman" w:hAnsi="Times New Roman" w:cs="Times New Roman"/>
          <w:b/>
          <w:sz w:val="44"/>
          <w:szCs w:val="20"/>
          <w:lang w:val="bg-BG" w:eastAsia="bg-BG"/>
        </w:rPr>
      </w:pPr>
      <w:r w:rsidRPr="004D06E7">
        <w:rPr>
          <w:rFonts w:ascii="Times New Roman" w:eastAsia="Times New Roman" w:hAnsi="Times New Roman" w:cs="Times New Roman"/>
          <w:b/>
          <w:sz w:val="44"/>
          <w:szCs w:val="20"/>
          <w:lang w:val="bg-BG" w:eastAsia="bg-BG"/>
        </w:rPr>
        <w:t xml:space="preserve">Николай Георгиев Синоров </w:t>
      </w:r>
    </w:p>
    <w:p w:rsidR="004D06E7" w:rsidRPr="004D06E7" w:rsidRDefault="004D06E7" w:rsidP="004D06E7">
      <w:pPr>
        <w:spacing w:after="0" w:line="360" w:lineRule="auto"/>
        <w:jc w:val="center"/>
        <w:rPr>
          <w:rFonts w:ascii="Times New Roman" w:eastAsia="Times New Roman" w:hAnsi="Times New Roman" w:cs="Times New Roman"/>
          <w:b/>
          <w:sz w:val="32"/>
          <w:szCs w:val="20"/>
          <w:lang w:val="bg-BG" w:eastAsia="bg-BG"/>
        </w:rPr>
      </w:pPr>
      <w:r w:rsidRPr="004D06E7">
        <w:rPr>
          <w:rFonts w:ascii="Times New Roman" w:eastAsia="Times New Roman" w:hAnsi="Times New Roman" w:cs="Times New Roman"/>
          <w:b/>
          <w:sz w:val="32"/>
          <w:szCs w:val="20"/>
          <w:lang w:val="bg-BG" w:eastAsia="bg-BG"/>
        </w:rPr>
        <w:t>СФ ИМ, 55гр</w:t>
      </w:r>
    </w:p>
    <w:p w:rsidR="004D06E7" w:rsidRPr="004D06E7" w:rsidRDefault="004D06E7" w:rsidP="004D06E7">
      <w:pPr>
        <w:spacing w:after="0" w:line="360" w:lineRule="auto"/>
        <w:jc w:val="center"/>
        <w:rPr>
          <w:rFonts w:ascii="Times New Roman" w:eastAsia="Times New Roman" w:hAnsi="Times New Roman" w:cs="Times New Roman"/>
          <w:b/>
          <w:sz w:val="36"/>
          <w:szCs w:val="20"/>
          <w:lang w:val="bg-BG" w:eastAsia="bg-BG"/>
        </w:rPr>
      </w:pPr>
      <w:r w:rsidRPr="004D06E7">
        <w:rPr>
          <w:rFonts w:ascii="Times New Roman" w:eastAsia="Times New Roman" w:hAnsi="Times New Roman" w:cs="Times New Roman"/>
          <w:b/>
          <w:sz w:val="36"/>
          <w:szCs w:val="20"/>
          <w:lang w:val="bg-BG" w:eastAsia="bg-BG"/>
        </w:rPr>
        <w:t>Фак №:161219049</w:t>
      </w:r>
    </w:p>
    <w:p w:rsidR="004D06E7" w:rsidRPr="004D06E7" w:rsidRDefault="004D06E7" w:rsidP="004D06E7">
      <w:pPr>
        <w:spacing w:after="0" w:line="360" w:lineRule="auto"/>
        <w:jc w:val="center"/>
        <w:rPr>
          <w:rFonts w:ascii="Times New Roman" w:eastAsia="Times New Roman" w:hAnsi="Times New Roman" w:cs="Times New Roman"/>
          <w:sz w:val="24"/>
          <w:szCs w:val="20"/>
          <w:lang w:val="bg-BG" w:eastAsia="bg-BG"/>
        </w:rPr>
      </w:pPr>
    </w:p>
    <w:p w:rsidR="004D06E7" w:rsidRPr="004D06E7" w:rsidRDefault="004D06E7" w:rsidP="004D06E7">
      <w:pPr>
        <w:spacing w:after="0" w:line="360" w:lineRule="auto"/>
        <w:jc w:val="center"/>
        <w:rPr>
          <w:rFonts w:ascii="Times New Roman" w:eastAsia="Times New Roman" w:hAnsi="Times New Roman" w:cs="Times New Roman"/>
          <w:sz w:val="24"/>
          <w:szCs w:val="20"/>
          <w:lang w:val="bg-BG" w:eastAsia="bg-BG"/>
        </w:rPr>
      </w:pPr>
    </w:p>
    <w:p w:rsidR="004D06E7" w:rsidRPr="004D06E7" w:rsidRDefault="004D06E7" w:rsidP="004D06E7">
      <w:pPr>
        <w:spacing w:after="0" w:line="360" w:lineRule="auto"/>
        <w:jc w:val="center"/>
        <w:rPr>
          <w:rFonts w:ascii="Times New Roman" w:eastAsia="Times New Roman" w:hAnsi="Times New Roman" w:cs="Times New Roman"/>
          <w:sz w:val="24"/>
          <w:szCs w:val="20"/>
          <w:lang w:val="bg-BG" w:eastAsia="bg-BG"/>
        </w:rPr>
      </w:pPr>
    </w:p>
    <w:p w:rsidR="004D06E7" w:rsidRPr="004D06E7" w:rsidRDefault="004D06E7" w:rsidP="004D06E7">
      <w:pPr>
        <w:spacing w:after="0" w:line="360" w:lineRule="auto"/>
        <w:jc w:val="center"/>
        <w:rPr>
          <w:rFonts w:ascii="Times New Roman" w:eastAsia="Times New Roman" w:hAnsi="Times New Roman" w:cs="Times New Roman"/>
          <w:sz w:val="24"/>
          <w:szCs w:val="20"/>
          <w:lang w:val="ru-RU" w:eastAsia="bg-BG"/>
        </w:rPr>
      </w:pPr>
    </w:p>
    <w:p w:rsidR="004D06E7" w:rsidRPr="004D06E7" w:rsidRDefault="004D06E7" w:rsidP="004D06E7">
      <w:pPr>
        <w:spacing w:after="0" w:line="360" w:lineRule="auto"/>
        <w:ind w:left="284"/>
        <w:rPr>
          <w:rFonts w:ascii="Times New Roman" w:eastAsia="Times New Roman" w:hAnsi="Times New Roman" w:cs="Times New Roman"/>
          <w:b/>
          <w:i/>
          <w:sz w:val="24"/>
          <w:szCs w:val="20"/>
          <w:lang w:val="bg-BG" w:eastAsia="bg-BG"/>
        </w:rPr>
      </w:pPr>
    </w:p>
    <w:p w:rsidR="004D06E7" w:rsidRPr="004D06E7" w:rsidRDefault="004D06E7" w:rsidP="004D06E7">
      <w:pPr>
        <w:spacing w:after="0" w:line="360" w:lineRule="auto"/>
        <w:rPr>
          <w:rFonts w:ascii="Times New Roman" w:eastAsia="Times New Roman" w:hAnsi="Times New Roman" w:cs="Times New Roman"/>
          <w:sz w:val="24"/>
          <w:szCs w:val="20"/>
          <w:lang w:val="bg-BG" w:eastAsia="bg-BG"/>
        </w:rPr>
      </w:pPr>
    </w:p>
    <w:p w:rsidR="004D06E7" w:rsidRPr="004D06E7" w:rsidRDefault="004D06E7" w:rsidP="004D06E7">
      <w:pPr>
        <w:spacing w:after="0" w:line="360" w:lineRule="auto"/>
        <w:jc w:val="center"/>
        <w:rPr>
          <w:rFonts w:ascii="Times New Roman" w:eastAsia="Times New Roman" w:hAnsi="Times New Roman" w:cs="Times New Roman"/>
          <w:b/>
          <w:sz w:val="32"/>
          <w:szCs w:val="20"/>
          <w:lang w:val="bg-BG" w:eastAsia="bg-BG"/>
        </w:rPr>
      </w:pPr>
    </w:p>
    <w:p w:rsidR="004D06E7" w:rsidRPr="004D06E7" w:rsidRDefault="004D06E7" w:rsidP="004D06E7">
      <w:pPr>
        <w:spacing w:after="0" w:line="360" w:lineRule="auto"/>
        <w:jc w:val="both"/>
        <w:rPr>
          <w:rFonts w:ascii="Times New Roman" w:eastAsia="Times New Roman" w:hAnsi="Times New Roman" w:cs="Times New Roman"/>
          <w:b/>
          <w:i/>
          <w:sz w:val="32"/>
          <w:szCs w:val="20"/>
          <w:lang w:val="bg-BG" w:eastAsia="bg-BG"/>
        </w:rPr>
      </w:pPr>
      <w:r w:rsidRPr="004D06E7">
        <w:rPr>
          <w:rFonts w:ascii="Times New Roman" w:eastAsia="Times New Roman" w:hAnsi="Times New Roman" w:cs="Times New Roman"/>
          <w:b/>
          <w:sz w:val="32"/>
          <w:szCs w:val="20"/>
          <w:lang w:val="bg-BG" w:eastAsia="bg-BG"/>
        </w:rPr>
        <w:t xml:space="preserve">Проверил : </w:t>
      </w:r>
      <w:r w:rsidRPr="004D06E7">
        <w:rPr>
          <w:rFonts w:ascii="Times New Roman" w:eastAsia="Times New Roman" w:hAnsi="Times New Roman" w:cs="Times New Roman"/>
          <w:b/>
          <w:i/>
          <w:sz w:val="32"/>
          <w:szCs w:val="20"/>
          <w:lang w:val="bg-BG" w:eastAsia="bg-BG"/>
        </w:rPr>
        <w:t>гл. ас. Мартин Истатков</w:t>
      </w:r>
    </w:p>
    <w:p w:rsidR="004D06E7" w:rsidRPr="004D06E7" w:rsidRDefault="004D06E7" w:rsidP="004D06E7">
      <w:pPr>
        <w:spacing w:after="0" w:line="360" w:lineRule="auto"/>
        <w:jc w:val="both"/>
        <w:rPr>
          <w:rFonts w:ascii="Times New Roman" w:eastAsia="Times New Roman" w:hAnsi="Times New Roman" w:cs="Times New Roman"/>
          <w:b/>
          <w:sz w:val="32"/>
          <w:szCs w:val="20"/>
          <w:lang w:val="bg-BG" w:eastAsia="bg-BG"/>
        </w:rPr>
      </w:pPr>
      <w:r w:rsidRPr="004D06E7">
        <w:rPr>
          <w:rFonts w:ascii="Times New Roman" w:eastAsia="Times New Roman" w:hAnsi="Times New Roman" w:cs="Times New Roman"/>
          <w:b/>
          <w:sz w:val="32"/>
          <w:szCs w:val="20"/>
          <w:lang w:val="bg-BG" w:eastAsia="bg-BG"/>
        </w:rPr>
        <w:t>/.........................../</w:t>
      </w:r>
    </w:p>
    <w:p w:rsidR="004D06E7" w:rsidRPr="004D06E7" w:rsidRDefault="004D06E7" w:rsidP="004D06E7">
      <w:pPr>
        <w:spacing w:after="0" w:line="360" w:lineRule="auto"/>
        <w:jc w:val="center"/>
        <w:rPr>
          <w:rFonts w:ascii="Times New Roman" w:eastAsia="Times New Roman" w:hAnsi="Times New Roman" w:cs="Times New Roman"/>
          <w:sz w:val="24"/>
          <w:szCs w:val="20"/>
          <w:lang w:val="bg-BG" w:eastAsia="bg-BG"/>
        </w:rPr>
      </w:pPr>
    </w:p>
    <w:p w:rsidR="004D06E7" w:rsidRPr="004D06E7" w:rsidRDefault="004D06E7" w:rsidP="004D06E7">
      <w:pPr>
        <w:spacing w:after="0" w:line="360" w:lineRule="auto"/>
        <w:jc w:val="center"/>
        <w:rPr>
          <w:rFonts w:ascii="Times New Roman" w:eastAsia="Times New Roman" w:hAnsi="Times New Roman" w:cs="Times New Roman"/>
          <w:sz w:val="24"/>
          <w:szCs w:val="20"/>
          <w:lang w:val="bg-BG" w:eastAsia="bg-BG"/>
        </w:rPr>
      </w:pPr>
    </w:p>
    <w:p w:rsidR="004D06E7" w:rsidRPr="004D06E7" w:rsidRDefault="004D06E7" w:rsidP="004D06E7">
      <w:pPr>
        <w:spacing w:after="0" w:line="360" w:lineRule="auto"/>
        <w:jc w:val="center"/>
        <w:rPr>
          <w:rFonts w:ascii="Times New Roman" w:eastAsia="Times New Roman" w:hAnsi="Times New Roman" w:cs="Times New Roman"/>
          <w:b/>
          <w:sz w:val="24"/>
          <w:szCs w:val="20"/>
          <w:lang w:val="bg-BG" w:eastAsia="bg-BG"/>
        </w:rPr>
      </w:pPr>
      <w:r w:rsidRPr="004D06E7">
        <w:rPr>
          <w:rFonts w:ascii="Times New Roman" w:eastAsia="Times New Roman" w:hAnsi="Times New Roman" w:cs="Times New Roman"/>
          <w:b/>
          <w:sz w:val="24"/>
          <w:szCs w:val="20"/>
          <w:lang w:val="bg-BG" w:eastAsia="bg-BG"/>
        </w:rPr>
        <w:t>СОФИЯ</w:t>
      </w:r>
    </w:p>
    <w:p w:rsidR="004D06E7" w:rsidRPr="004D06E7" w:rsidRDefault="004D06E7" w:rsidP="004D06E7">
      <w:pPr>
        <w:spacing w:after="0" w:line="360" w:lineRule="auto"/>
        <w:jc w:val="center"/>
        <w:rPr>
          <w:rFonts w:ascii="Times New Roman" w:eastAsia="Times New Roman" w:hAnsi="Times New Roman" w:cs="Times New Roman"/>
          <w:b/>
          <w:sz w:val="24"/>
          <w:szCs w:val="20"/>
          <w:lang w:val="bg-BG" w:eastAsia="bg-BG"/>
        </w:rPr>
      </w:pPr>
      <w:r w:rsidRPr="004D06E7">
        <w:rPr>
          <w:rFonts w:ascii="Times New Roman" w:eastAsia="Times New Roman" w:hAnsi="Times New Roman" w:cs="Times New Roman"/>
          <w:b/>
          <w:sz w:val="24"/>
          <w:szCs w:val="20"/>
          <w:lang w:val="bg-BG" w:eastAsia="bg-BG"/>
        </w:rPr>
        <w:t>2021</w:t>
      </w:r>
    </w:p>
    <w:p w:rsidR="004D06E7" w:rsidRPr="004D06E7" w:rsidRDefault="004D06E7" w:rsidP="004D06E7">
      <w:pPr>
        <w:spacing w:after="0" w:line="360" w:lineRule="auto"/>
        <w:ind w:left="360"/>
        <w:jc w:val="both"/>
        <w:rPr>
          <w:rFonts w:ascii="Times New Roman" w:eastAsia="Times New Roman" w:hAnsi="Times New Roman" w:cs="Times New Roman"/>
          <w:b/>
          <w:sz w:val="24"/>
          <w:szCs w:val="24"/>
          <w:lang w:val="bg-BG" w:eastAsia="bg-BG"/>
        </w:rPr>
      </w:pPr>
    </w:p>
    <w:p w:rsidR="004D06E7" w:rsidRPr="004D06E7" w:rsidRDefault="004D06E7" w:rsidP="004D06E7">
      <w:pPr>
        <w:rPr>
          <w:rFonts w:ascii="Calibri" w:eastAsia="Calibri" w:hAnsi="Calibri" w:cs="Times New Roman"/>
          <w:lang w:val="bg-BG"/>
        </w:rPr>
      </w:pPr>
    </w:p>
    <w:p w:rsidR="004D06E7" w:rsidRPr="004D06E7" w:rsidRDefault="004D06E7" w:rsidP="004D06E7">
      <w:pPr>
        <w:spacing w:after="0" w:line="360" w:lineRule="auto"/>
        <w:jc w:val="both"/>
        <w:rPr>
          <w:rFonts w:ascii="Arial" w:eastAsia="Times New Roman" w:hAnsi="Arial" w:cs="Arial"/>
          <w:b/>
          <w:bCs/>
          <w:sz w:val="36"/>
          <w:szCs w:val="36"/>
          <w:lang w:val="bg-BG" w:eastAsia="bg-BG"/>
        </w:rPr>
      </w:pPr>
      <w:r w:rsidRPr="004D06E7">
        <w:rPr>
          <w:rFonts w:ascii="Arial" w:eastAsia="Times New Roman" w:hAnsi="Arial" w:cs="Arial"/>
          <w:b/>
          <w:bCs/>
          <w:sz w:val="36"/>
          <w:szCs w:val="36"/>
          <w:lang w:val="bg-BG" w:eastAsia="bg-BG"/>
        </w:rPr>
        <w:t>АНАЛИТИЧНА ЧАСТ: АНАЛИЗ НА МОМЕНТНОТО СЪСТОЯНИЕ НА „РЕНЕСАНС“ ООД</w:t>
      </w:r>
    </w:p>
    <w:p w:rsidR="004D06E7" w:rsidRPr="004D06E7" w:rsidRDefault="004D06E7" w:rsidP="004D06E7">
      <w:pPr>
        <w:spacing w:after="0" w:line="360" w:lineRule="auto"/>
        <w:jc w:val="both"/>
        <w:rPr>
          <w:rFonts w:ascii="Calibri" w:eastAsia="Times New Roman" w:hAnsi="Calibri" w:cs="Calibri"/>
          <w:b/>
          <w:bCs/>
          <w:sz w:val="36"/>
          <w:szCs w:val="36"/>
          <w:lang w:val="bg-BG" w:eastAsia="bg-BG"/>
        </w:rPr>
      </w:pPr>
    </w:p>
    <w:p w:rsidR="004D06E7" w:rsidRPr="004D06E7" w:rsidRDefault="004D06E7" w:rsidP="004D06E7">
      <w:pPr>
        <w:numPr>
          <w:ilvl w:val="0"/>
          <w:numId w:val="1"/>
        </w:numPr>
        <w:spacing w:after="0" w:line="276" w:lineRule="auto"/>
        <w:jc w:val="both"/>
        <w:rPr>
          <w:rFonts w:ascii="Arial" w:eastAsia="Times New Roman" w:hAnsi="Arial" w:cs="Arial"/>
          <w:b/>
          <w:bCs/>
          <w:iCs/>
          <w:sz w:val="32"/>
          <w:szCs w:val="32"/>
          <w:lang w:val="bg-BG" w:eastAsia="bg-BG"/>
        </w:rPr>
      </w:pPr>
      <w:r w:rsidRPr="004D06E7">
        <w:rPr>
          <w:rFonts w:ascii="Arial" w:eastAsia="Times New Roman" w:hAnsi="Arial" w:cs="Arial"/>
          <w:b/>
          <w:bCs/>
          <w:iCs/>
          <w:sz w:val="32"/>
          <w:szCs w:val="32"/>
          <w:lang w:val="bg-BG" w:eastAsia="bg-BG"/>
        </w:rPr>
        <w:t>Представяне на обекта на изследване.</w:t>
      </w:r>
    </w:p>
    <w:p w:rsidR="004D06E7" w:rsidRPr="004D06E7" w:rsidRDefault="004D06E7" w:rsidP="004D06E7">
      <w:pPr>
        <w:spacing w:after="0" w:line="276" w:lineRule="auto"/>
        <w:ind w:left="1068"/>
        <w:jc w:val="both"/>
        <w:rPr>
          <w:rFonts w:ascii="Arial" w:eastAsia="Times New Roman" w:hAnsi="Arial" w:cs="Arial"/>
          <w:b/>
          <w:bCs/>
          <w:i/>
          <w:iCs/>
          <w:sz w:val="32"/>
          <w:szCs w:val="32"/>
          <w:u w:val="single"/>
          <w:lang w:val="bg-BG" w:eastAsia="bg-BG"/>
        </w:rPr>
      </w:pPr>
    </w:p>
    <w:p w:rsidR="004D06E7" w:rsidRPr="004D06E7" w:rsidRDefault="004D06E7" w:rsidP="004D06E7">
      <w:pPr>
        <w:spacing w:after="0" w:line="276" w:lineRule="auto"/>
        <w:jc w:val="both"/>
        <w:rPr>
          <w:rFonts w:ascii="Arial" w:eastAsia="Times New Roman" w:hAnsi="Arial" w:cs="Arial"/>
          <w:sz w:val="32"/>
          <w:szCs w:val="32"/>
          <w:lang w:val="bg-BG" w:eastAsia="bg-BG"/>
        </w:rPr>
      </w:pPr>
      <w:r w:rsidRPr="004D06E7">
        <w:rPr>
          <w:rFonts w:ascii="Arial" w:eastAsia="Times New Roman" w:hAnsi="Arial" w:cs="Arial"/>
          <w:b/>
          <w:sz w:val="32"/>
          <w:szCs w:val="32"/>
          <w:lang w:val="bg-BG" w:eastAsia="bg-BG"/>
        </w:rPr>
        <w:t>“Ренесанс” ООД</w:t>
      </w:r>
      <w:r w:rsidRPr="004D06E7">
        <w:rPr>
          <w:rFonts w:ascii="Arial" w:eastAsia="Times New Roman" w:hAnsi="Arial" w:cs="Arial"/>
          <w:sz w:val="32"/>
          <w:szCs w:val="32"/>
          <w:lang w:val="bg-BG" w:eastAsia="bg-BG"/>
        </w:rPr>
        <w:t xml:space="preserve"> е учредено на 18.12.1990 год. в град София,със седалище и адрес на управление гр. София. </w:t>
      </w:r>
    </w:p>
    <w:p w:rsidR="004D06E7" w:rsidRPr="004D06E7" w:rsidRDefault="004D06E7" w:rsidP="004D06E7">
      <w:pPr>
        <w:spacing w:after="0" w:line="276" w:lineRule="auto"/>
        <w:jc w:val="both"/>
        <w:rPr>
          <w:rFonts w:ascii="Arial" w:eastAsia="Times New Roman" w:hAnsi="Arial" w:cs="Arial"/>
          <w:sz w:val="32"/>
          <w:szCs w:val="32"/>
          <w:lang w:val="bg-BG" w:eastAsia="bg-BG"/>
        </w:rPr>
      </w:pPr>
    </w:p>
    <w:p w:rsidR="004D06E7" w:rsidRPr="004D06E7" w:rsidRDefault="004D06E7" w:rsidP="004D06E7">
      <w:pPr>
        <w:spacing w:after="0" w:line="276" w:lineRule="auto"/>
        <w:jc w:val="both"/>
        <w:rPr>
          <w:rFonts w:ascii="Arial" w:eastAsia="Times New Roman" w:hAnsi="Arial" w:cs="Arial"/>
          <w:sz w:val="32"/>
          <w:szCs w:val="32"/>
          <w:lang w:val="bg-BG" w:eastAsia="bg-BG"/>
        </w:rPr>
      </w:pPr>
      <w:r w:rsidRPr="004D06E7">
        <w:rPr>
          <w:rFonts w:ascii="Arial" w:eastAsia="Times New Roman" w:hAnsi="Arial" w:cs="Arial"/>
          <w:sz w:val="32"/>
          <w:szCs w:val="32"/>
          <w:lang w:val="bg-BG" w:eastAsia="bg-BG"/>
        </w:rPr>
        <w:t>Дружеството развива своята дейност в областта на проучването, проектирането, строителството и реконструкцията на обекти с разнороден характер и предназначение - жилищно, търговско-административно, туристическо-развлекателно, промишлено и комуникационно, опазване и възстановяване на околната среда – еко съоръжения и инсталации за ограничаване на вредния ефект от природни замърсители, рекултивация на изкуствени насипи, диги, терени и др.</w:t>
      </w:r>
    </w:p>
    <w:p w:rsidR="004D06E7" w:rsidRPr="004D06E7" w:rsidRDefault="004D06E7" w:rsidP="004D06E7">
      <w:pPr>
        <w:spacing w:after="0" w:line="276" w:lineRule="auto"/>
        <w:jc w:val="both"/>
        <w:rPr>
          <w:rFonts w:ascii="Arial" w:eastAsia="Times New Roman" w:hAnsi="Arial" w:cs="Arial"/>
          <w:sz w:val="32"/>
          <w:szCs w:val="32"/>
          <w:lang w:val="bg-BG" w:eastAsia="bg-BG"/>
        </w:rPr>
      </w:pPr>
    </w:p>
    <w:p w:rsidR="004D06E7" w:rsidRPr="004D06E7" w:rsidRDefault="004D06E7" w:rsidP="004D06E7">
      <w:pPr>
        <w:rPr>
          <w:rFonts w:ascii="Calibri" w:eastAsia="Calibri" w:hAnsi="Calibri" w:cs="Times New Roman"/>
          <w:lang w:val="bg-BG"/>
        </w:rPr>
      </w:pPr>
    </w:p>
    <w:p w:rsidR="004D06E7" w:rsidRPr="004D06E7" w:rsidRDefault="004D06E7" w:rsidP="004D06E7">
      <w:pPr>
        <w:numPr>
          <w:ilvl w:val="0"/>
          <w:numId w:val="1"/>
        </w:numPr>
        <w:rPr>
          <w:rFonts w:ascii="Arial" w:eastAsia="Calibri" w:hAnsi="Arial" w:cs="Arial"/>
          <w:b/>
          <w:bCs/>
          <w:iCs/>
          <w:sz w:val="32"/>
          <w:szCs w:val="32"/>
          <w:lang w:val="bg-BG"/>
        </w:rPr>
      </w:pPr>
      <w:r w:rsidRPr="004D06E7">
        <w:rPr>
          <w:rFonts w:ascii="Arial" w:eastAsia="Calibri" w:hAnsi="Arial" w:cs="Arial"/>
          <w:b/>
          <w:bCs/>
          <w:iCs/>
          <w:sz w:val="32"/>
          <w:szCs w:val="32"/>
          <w:lang w:val="bg-BG"/>
        </w:rPr>
        <w:t>Анализ на вътрешната среда.</w:t>
      </w:r>
    </w:p>
    <w:p w:rsidR="004D06E7" w:rsidRPr="004D06E7" w:rsidRDefault="004D06E7" w:rsidP="004D06E7">
      <w:pPr>
        <w:numPr>
          <w:ilvl w:val="1"/>
          <w:numId w:val="1"/>
        </w:numPr>
        <w:rPr>
          <w:rFonts w:ascii="Arial" w:eastAsia="Calibri" w:hAnsi="Arial" w:cs="Arial"/>
          <w:iCs/>
          <w:lang w:val="bg-BG"/>
        </w:rPr>
      </w:pPr>
      <w:r w:rsidRPr="004D06E7">
        <w:rPr>
          <w:rFonts w:ascii="Arial" w:eastAsia="Calibri" w:hAnsi="Arial" w:cs="Arial"/>
          <w:b/>
          <w:bCs/>
          <w:iCs/>
          <w:sz w:val="32"/>
          <w:szCs w:val="32"/>
          <w:lang w:val="bg-BG"/>
        </w:rPr>
        <w:t>Мисия, цели и задачи</w:t>
      </w:r>
      <w:r w:rsidRPr="004D06E7">
        <w:rPr>
          <w:rFonts w:ascii="Arial" w:eastAsia="Calibri" w:hAnsi="Arial" w:cs="Arial"/>
          <w:iCs/>
          <w:lang w:val="bg-BG"/>
        </w:rPr>
        <w:t xml:space="preserve">. </w:t>
      </w:r>
    </w:p>
    <w:p w:rsidR="004D06E7" w:rsidRPr="004D06E7" w:rsidRDefault="004D06E7" w:rsidP="004D06E7">
      <w:pPr>
        <w:numPr>
          <w:ilvl w:val="0"/>
          <w:numId w:val="3"/>
        </w:numPr>
        <w:contextualSpacing/>
        <w:jc w:val="both"/>
        <w:rPr>
          <w:rFonts w:ascii="Arial" w:eastAsia="Calibri" w:hAnsi="Arial" w:cs="Arial"/>
          <w:sz w:val="32"/>
          <w:szCs w:val="32"/>
          <w:lang w:val="bg-BG"/>
        </w:rPr>
      </w:pPr>
      <w:r w:rsidRPr="004D06E7">
        <w:rPr>
          <w:rFonts w:ascii="Arial" w:eastAsia="Calibri" w:hAnsi="Arial" w:cs="Arial"/>
          <w:sz w:val="32"/>
          <w:szCs w:val="32"/>
          <w:lang w:val="bg-BG"/>
        </w:rPr>
        <w:t>Мисия – Освен използването на класическите общоизвестни строителни методи, “Ренесанс” ООД се стреми все повече да прилага нови системи и технологии в строителството.</w:t>
      </w:r>
    </w:p>
    <w:p w:rsidR="004D06E7" w:rsidRPr="004D06E7" w:rsidRDefault="004D06E7" w:rsidP="004D06E7">
      <w:pPr>
        <w:ind w:left="720"/>
        <w:contextualSpacing/>
        <w:jc w:val="both"/>
        <w:rPr>
          <w:rFonts w:ascii="Arial" w:eastAsia="Calibri" w:hAnsi="Arial" w:cs="Arial"/>
          <w:sz w:val="32"/>
          <w:szCs w:val="32"/>
          <w:lang w:val="bg-BG"/>
        </w:rPr>
      </w:pPr>
    </w:p>
    <w:p w:rsidR="004D06E7" w:rsidRPr="004D06E7" w:rsidRDefault="004D06E7" w:rsidP="004D06E7">
      <w:pPr>
        <w:numPr>
          <w:ilvl w:val="0"/>
          <w:numId w:val="3"/>
        </w:numPr>
        <w:contextualSpacing/>
        <w:jc w:val="both"/>
        <w:rPr>
          <w:rFonts w:ascii="Arial" w:eastAsia="Calibri" w:hAnsi="Arial" w:cs="Arial"/>
          <w:sz w:val="32"/>
          <w:szCs w:val="32"/>
          <w:lang w:val="bg-BG"/>
        </w:rPr>
      </w:pPr>
      <w:r w:rsidRPr="004D06E7">
        <w:rPr>
          <w:rFonts w:ascii="Arial" w:eastAsia="Calibri" w:hAnsi="Arial" w:cs="Arial"/>
          <w:sz w:val="32"/>
          <w:szCs w:val="32"/>
          <w:lang w:val="bg-BG"/>
        </w:rPr>
        <w:lastRenderedPageBreak/>
        <w:t>Цели –  Повишаване на доходоносността със съвременни машини и съоръжения за производство на дървен материал, алуминиева и дървена дограма, мебелно производство и изработка на стъклопакети.</w:t>
      </w:r>
    </w:p>
    <w:p w:rsidR="004D06E7" w:rsidRPr="004D06E7" w:rsidRDefault="004D06E7" w:rsidP="004D06E7">
      <w:pPr>
        <w:numPr>
          <w:ilvl w:val="0"/>
          <w:numId w:val="3"/>
        </w:numPr>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Задачи </w:t>
      </w:r>
      <w:r w:rsidRPr="004D06E7">
        <w:rPr>
          <w:rFonts w:ascii="Arial" w:eastAsia="Calibri" w:hAnsi="Arial" w:cs="Arial"/>
          <w:sz w:val="32"/>
          <w:szCs w:val="32"/>
          <w:lang w:val="bg-BG"/>
        </w:rPr>
        <w:br/>
        <w:t>- Мотивация на персонала посредством тиймбилдинги и фирмени обучения, за сплотяване на екипа.</w:t>
      </w:r>
    </w:p>
    <w:p w:rsidR="004D06E7" w:rsidRPr="004D06E7" w:rsidRDefault="004D06E7" w:rsidP="004D06E7">
      <w:pPr>
        <w:ind w:left="720"/>
        <w:jc w:val="both"/>
        <w:rPr>
          <w:rFonts w:ascii="Arial" w:eastAsia="Calibri" w:hAnsi="Arial" w:cs="Arial"/>
          <w:sz w:val="32"/>
          <w:szCs w:val="32"/>
          <w:lang w:val="bg-BG"/>
        </w:rPr>
      </w:pPr>
    </w:p>
    <w:p w:rsidR="004D06E7" w:rsidRPr="004D06E7" w:rsidRDefault="004D06E7" w:rsidP="004D06E7">
      <w:pPr>
        <w:numPr>
          <w:ilvl w:val="1"/>
          <w:numId w:val="1"/>
        </w:numPr>
        <w:ind w:left="720"/>
        <w:contextualSpacing/>
        <w:jc w:val="both"/>
        <w:rPr>
          <w:rFonts w:ascii="Arial" w:eastAsia="Calibri" w:hAnsi="Arial" w:cs="Arial"/>
          <w:sz w:val="32"/>
          <w:szCs w:val="32"/>
          <w:lang w:val="bg-BG"/>
        </w:rPr>
      </w:pPr>
      <w:r w:rsidRPr="004D06E7">
        <w:rPr>
          <w:rFonts w:ascii="Arial" w:eastAsia="Calibri" w:hAnsi="Arial" w:cs="Arial"/>
          <w:b/>
          <w:bCs/>
          <w:iCs/>
          <w:sz w:val="32"/>
          <w:szCs w:val="32"/>
          <w:lang w:val="bg-BG"/>
        </w:rPr>
        <w:t>Сътрудници</w:t>
      </w:r>
      <w:r w:rsidRPr="004D06E7">
        <w:rPr>
          <w:rFonts w:ascii="Arial" w:eastAsia="Calibri" w:hAnsi="Arial" w:cs="Arial"/>
          <w:b/>
          <w:bCs/>
          <w:i/>
          <w:iCs/>
          <w:sz w:val="32"/>
          <w:szCs w:val="32"/>
          <w:u w:val="single"/>
          <w:lang w:val="bg-BG"/>
        </w:rPr>
        <w:br/>
      </w:r>
      <w:r w:rsidRPr="004D06E7">
        <w:rPr>
          <w:rFonts w:ascii="Arial" w:eastAsia="Calibri" w:hAnsi="Arial" w:cs="Arial"/>
          <w:i/>
          <w:iCs/>
          <w:sz w:val="32"/>
          <w:szCs w:val="32"/>
          <w:lang w:val="bg-BG"/>
        </w:rPr>
        <w:br/>
      </w:r>
      <w:r w:rsidRPr="004D06E7">
        <w:rPr>
          <w:rFonts w:ascii="Arial" w:eastAsia="Calibri" w:hAnsi="Arial" w:cs="Arial"/>
          <w:sz w:val="32"/>
          <w:szCs w:val="32"/>
          <w:lang w:val="bg-BG"/>
        </w:rPr>
        <w:t>Организацията разполага с необходимия брой технически ръководители, с трудов стаж от 2 до 24 год.</w:t>
      </w:r>
      <w:r w:rsidRPr="004D06E7">
        <w:rPr>
          <w:rFonts w:ascii="Calibri" w:eastAsia="Calibri" w:hAnsi="Calibri" w:cs="Times New Roman"/>
          <w:lang w:val="bg-BG"/>
        </w:rPr>
        <w:t xml:space="preserve"> </w:t>
      </w:r>
      <w:r w:rsidRPr="004D06E7">
        <w:rPr>
          <w:rFonts w:ascii="Arial" w:eastAsia="Calibri" w:hAnsi="Arial" w:cs="Arial"/>
          <w:sz w:val="32"/>
          <w:szCs w:val="32"/>
          <w:lang w:val="bg-BG"/>
        </w:rPr>
        <w:t>и поддържа специализирани стабилизирани строителни бригади за: канализационни, водопроводни, кофражни, бетонови, монтажни работи, зидарски и мазачески работи, бояджийски, ел. инсталационни и ремонтни дейности, което позволява да се извършват качествено и в срок договорените СМР.</w:t>
      </w:r>
    </w:p>
    <w:p w:rsidR="004D06E7" w:rsidRPr="004D06E7" w:rsidRDefault="004D06E7" w:rsidP="004D06E7">
      <w:pPr>
        <w:ind w:left="1080"/>
        <w:contextualSpacing/>
        <w:jc w:val="both"/>
        <w:rPr>
          <w:rFonts w:ascii="Arial" w:eastAsia="Calibri" w:hAnsi="Arial" w:cs="Arial"/>
          <w:b/>
          <w:bCs/>
          <w:i/>
          <w:iCs/>
          <w:sz w:val="32"/>
          <w:szCs w:val="32"/>
          <w:u w:val="single"/>
          <w:lang w:val="bg-BG"/>
        </w:rPr>
      </w:pPr>
    </w:p>
    <w:tbl>
      <w:tblPr>
        <w:tblStyle w:val="GridTable1Light1"/>
        <w:tblW w:w="11663" w:type="dxa"/>
        <w:jc w:val="center"/>
        <w:tblLayout w:type="fixed"/>
        <w:tblLook w:val="04A0" w:firstRow="1" w:lastRow="0" w:firstColumn="1" w:lastColumn="0" w:noHBand="0" w:noVBand="1"/>
      </w:tblPr>
      <w:tblGrid>
        <w:gridCol w:w="959"/>
        <w:gridCol w:w="2013"/>
        <w:gridCol w:w="2552"/>
        <w:gridCol w:w="2976"/>
        <w:gridCol w:w="3163"/>
      </w:tblGrid>
      <w:tr w:rsidR="004D06E7" w:rsidRPr="004D06E7" w:rsidTr="008D63D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9" w:type="dxa"/>
          </w:tcPr>
          <w:p w:rsidR="004D06E7" w:rsidRPr="004D06E7" w:rsidRDefault="004D06E7" w:rsidP="004D06E7">
            <w:pPr>
              <w:spacing w:line="360" w:lineRule="auto"/>
              <w:rPr>
                <w:rFonts w:ascii="Calibri" w:eastAsia="Times New Roman" w:hAnsi="Calibri" w:cs="Times New Roman"/>
                <w:sz w:val="24"/>
                <w:szCs w:val="24"/>
                <w:lang w:eastAsia="bg-BG"/>
              </w:rPr>
            </w:pPr>
            <w:bookmarkStart w:id="1" w:name="_Hlk72777882"/>
            <w:r w:rsidRPr="004D06E7">
              <w:rPr>
                <w:rFonts w:ascii="Calibri" w:eastAsia="Times New Roman" w:hAnsi="Calibri" w:cs="Times New Roman"/>
                <w:sz w:val="24"/>
                <w:szCs w:val="24"/>
                <w:lang w:eastAsia="bg-BG"/>
              </w:rPr>
              <w:t>Номер</w:t>
            </w:r>
          </w:p>
        </w:tc>
        <w:tc>
          <w:tcPr>
            <w:tcW w:w="2013" w:type="dxa"/>
          </w:tcPr>
          <w:p w:rsidR="004D06E7" w:rsidRPr="004D06E7" w:rsidRDefault="004D06E7" w:rsidP="004D06E7">
            <w:pPr>
              <w:spacing w:line="36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Изпълнител</w:t>
            </w:r>
            <w:r w:rsidRPr="004D06E7">
              <w:rPr>
                <w:rFonts w:ascii="Calibri" w:eastAsia="Times New Roman" w:hAnsi="Calibri" w:cs="Times New Roman"/>
                <w:sz w:val="24"/>
                <w:szCs w:val="24"/>
                <w:lang w:eastAsia="bg-BG"/>
              </w:rPr>
              <w:br/>
              <w:t>(длъжност)</w:t>
            </w:r>
          </w:p>
        </w:tc>
        <w:tc>
          <w:tcPr>
            <w:tcW w:w="2552" w:type="dxa"/>
          </w:tcPr>
          <w:p w:rsidR="004D06E7" w:rsidRPr="004D06E7" w:rsidRDefault="004D06E7" w:rsidP="004D06E7">
            <w:pPr>
              <w:spacing w:line="36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Изпълнявани</w:t>
            </w:r>
            <w:r w:rsidRPr="004D06E7">
              <w:rPr>
                <w:rFonts w:ascii="Calibri" w:eastAsia="Times New Roman" w:hAnsi="Calibri" w:cs="Times New Roman"/>
                <w:sz w:val="24"/>
                <w:szCs w:val="24"/>
                <w:lang w:eastAsia="bg-BG"/>
              </w:rPr>
              <w:br/>
              <w:t xml:space="preserve"> задачи</w:t>
            </w:r>
          </w:p>
        </w:tc>
        <w:tc>
          <w:tcPr>
            <w:tcW w:w="2976" w:type="dxa"/>
          </w:tcPr>
          <w:p w:rsidR="004D06E7" w:rsidRPr="004D06E7" w:rsidRDefault="004D06E7" w:rsidP="004D06E7">
            <w:pPr>
              <w:spacing w:line="36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Технически средства</w:t>
            </w:r>
          </w:p>
        </w:tc>
        <w:tc>
          <w:tcPr>
            <w:tcW w:w="3163" w:type="dxa"/>
          </w:tcPr>
          <w:p w:rsidR="004D06E7" w:rsidRPr="004D06E7" w:rsidRDefault="004D06E7" w:rsidP="004D06E7">
            <w:pPr>
              <w:spacing w:line="36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Комуникационни връзки</w:t>
            </w:r>
          </w:p>
        </w:tc>
      </w:tr>
      <w:tr w:rsidR="004D06E7" w:rsidRPr="004D06E7" w:rsidTr="008D63D9">
        <w:trPr>
          <w:jc w:val="center"/>
        </w:trPr>
        <w:tc>
          <w:tcPr>
            <w:cnfStyle w:val="001000000000" w:firstRow="0" w:lastRow="0" w:firstColumn="1" w:lastColumn="0" w:oddVBand="0" w:evenVBand="0" w:oddHBand="0" w:evenHBand="0" w:firstRowFirstColumn="0" w:firstRowLastColumn="0" w:lastRowFirstColumn="0" w:lastRowLastColumn="0"/>
            <w:tcW w:w="959" w:type="dxa"/>
          </w:tcPr>
          <w:p w:rsidR="004D06E7" w:rsidRPr="004D06E7" w:rsidRDefault="004D06E7" w:rsidP="004D06E7">
            <w:pPr>
              <w:spacing w:line="360" w:lineRule="auto"/>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1</w:t>
            </w:r>
          </w:p>
        </w:tc>
        <w:tc>
          <w:tcPr>
            <w:tcW w:w="2013"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Главен счетоводител</w:t>
            </w:r>
          </w:p>
        </w:tc>
        <w:tc>
          <w:tcPr>
            <w:tcW w:w="2552"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 xml:space="preserve">Изготвя финансово-икономически анализи,прогнози и отчети за текущите периоди, уреждане на плащания с контрагенти,уреждане на трудово-правни </w:t>
            </w:r>
            <w:r w:rsidRPr="004D06E7">
              <w:rPr>
                <w:rFonts w:ascii="Calibri" w:eastAsia="Times New Roman" w:hAnsi="Calibri" w:cs="Times New Roman"/>
                <w:sz w:val="24"/>
                <w:szCs w:val="24"/>
                <w:lang w:eastAsia="bg-BG"/>
              </w:rPr>
              <w:lastRenderedPageBreak/>
              <w:t>взаимоотношения на дружеството.</w:t>
            </w:r>
          </w:p>
        </w:tc>
        <w:tc>
          <w:tcPr>
            <w:tcW w:w="2976"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lastRenderedPageBreak/>
              <w:t>Електронни устройства, писмени носители на информация и др.</w:t>
            </w:r>
          </w:p>
        </w:tc>
        <w:tc>
          <w:tcPr>
            <w:tcW w:w="3163"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С управителите, персонала и външната среда.</w:t>
            </w:r>
          </w:p>
        </w:tc>
      </w:tr>
      <w:tr w:rsidR="004D06E7" w:rsidRPr="004D06E7" w:rsidTr="008D63D9">
        <w:trPr>
          <w:jc w:val="center"/>
        </w:trPr>
        <w:tc>
          <w:tcPr>
            <w:cnfStyle w:val="001000000000" w:firstRow="0" w:lastRow="0" w:firstColumn="1" w:lastColumn="0" w:oddVBand="0" w:evenVBand="0" w:oddHBand="0" w:evenHBand="0" w:firstRowFirstColumn="0" w:firstRowLastColumn="0" w:lastRowFirstColumn="0" w:lastRowLastColumn="0"/>
            <w:tcW w:w="959" w:type="dxa"/>
          </w:tcPr>
          <w:p w:rsidR="004D06E7" w:rsidRPr="004D06E7" w:rsidRDefault="004D06E7" w:rsidP="004D06E7">
            <w:pPr>
              <w:spacing w:line="360" w:lineRule="auto"/>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2</w:t>
            </w:r>
          </w:p>
        </w:tc>
        <w:tc>
          <w:tcPr>
            <w:tcW w:w="2013"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Маркетинг</w:t>
            </w:r>
          </w:p>
        </w:tc>
        <w:tc>
          <w:tcPr>
            <w:tcW w:w="2552"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Разработва маркетингов план, отговаря за договорните отношения на дружеството с клиентите и партньорите и участва при воденето на преговори.</w:t>
            </w:r>
          </w:p>
        </w:tc>
        <w:tc>
          <w:tcPr>
            <w:tcW w:w="2976"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Електронни устройства, писмени носители.</w:t>
            </w:r>
          </w:p>
        </w:tc>
        <w:tc>
          <w:tcPr>
            <w:tcW w:w="3163"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С упавителите и персонала.</w:t>
            </w:r>
          </w:p>
        </w:tc>
      </w:tr>
      <w:tr w:rsidR="004D06E7" w:rsidRPr="004D06E7" w:rsidTr="008D63D9">
        <w:trPr>
          <w:jc w:val="center"/>
        </w:trPr>
        <w:tc>
          <w:tcPr>
            <w:cnfStyle w:val="001000000000" w:firstRow="0" w:lastRow="0" w:firstColumn="1" w:lastColumn="0" w:oddVBand="0" w:evenVBand="0" w:oddHBand="0" w:evenHBand="0" w:firstRowFirstColumn="0" w:firstRowLastColumn="0" w:lastRowFirstColumn="0" w:lastRowLastColumn="0"/>
            <w:tcW w:w="959" w:type="dxa"/>
          </w:tcPr>
          <w:p w:rsidR="004D06E7" w:rsidRPr="004D06E7" w:rsidRDefault="004D06E7" w:rsidP="004D06E7">
            <w:pPr>
              <w:spacing w:line="360" w:lineRule="auto"/>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3</w:t>
            </w:r>
          </w:p>
        </w:tc>
        <w:tc>
          <w:tcPr>
            <w:tcW w:w="2013"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Технически отдел</w:t>
            </w:r>
          </w:p>
        </w:tc>
        <w:tc>
          <w:tcPr>
            <w:tcW w:w="2552"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Офертният ръководител подготвя производственотехническите въпроси и офертите,а проектантите,които са двама създават идеен вариант на съответния проект и разработват чертежите.</w:t>
            </w:r>
          </w:p>
        </w:tc>
        <w:tc>
          <w:tcPr>
            <w:tcW w:w="2976"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p>
        </w:tc>
        <w:tc>
          <w:tcPr>
            <w:tcW w:w="3163"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С управителите.</w:t>
            </w:r>
          </w:p>
        </w:tc>
      </w:tr>
      <w:tr w:rsidR="004D06E7" w:rsidRPr="004D06E7" w:rsidTr="008D63D9">
        <w:trPr>
          <w:jc w:val="center"/>
        </w:trPr>
        <w:tc>
          <w:tcPr>
            <w:cnfStyle w:val="001000000000" w:firstRow="0" w:lastRow="0" w:firstColumn="1" w:lastColumn="0" w:oddVBand="0" w:evenVBand="0" w:oddHBand="0" w:evenHBand="0" w:firstRowFirstColumn="0" w:firstRowLastColumn="0" w:lastRowFirstColumn="0" w:lastRowLastColumn="0"/>
            <w:tcW w:w="959" w:type="dxa"/>
          </w:tcPr>
          <w:p w:rsidR="004D06E7" w:rsidRPr="004D06E7" w:rsidRDefault="004D06E7" w:rsidP="004D06E7">
            <w:pPr>
              <w:spacing w:line="360" w:lineRule="auto"/>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4</w:t>
            </w:r>
          </w:p>
        </w:tc>
        <w:tc>
          <w:tcPr>
            <w:tcW w:w="2013"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Производство</w:t>
            </w:r>
          </w:p>
        </w:tc>
        <w:tc>
          <w:tcPr>
            <w:tcW w:w="2552"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 xml:space="preserve">Взима решения заявките и навременните доставки за подпомагане на производствената дейност материали, </w:t>
            </w:r>
            <w:r w:rsidRPr="004D06E7">
              <w:rPr>
                <w:rFonts w:ascii="Calibri" w:eastAsia="Times New Roman" w:hAnsi="Calibri" w:cs="Times New Roman"/>
                <w:sz w:val="24"/>
                <w:szCs w:val="24"/>
                <w:lang w:eastAsia="bg-BG"/>
              </w:rPr>
              <w:lastRenderedPageBreak/>
              <w:t>доставяне на материалите до обекта и съхраняване.</w:t>
            </w:r>
          </w:p>
        </w:tc>
        <w:tc>
          <w:tcPr>
            <w:tcW w:w="2976"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p>
        </w:tc>
        <w:tc>
          <w:tcPr>
            <w:tcW w:w="3163"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С управителя, с подчинените на него началник склад, снабдител и началник производство.</w:t>
            </w:r>
          </w:p>
        </w:tc>
      </w:tr>
      <w:tr w:rsidR="004D06E7" w:rsidRPr="004D06E7" w:rsidTr="008D63D9">
        <w:trPr>
          <w:trHeight w:val="3828"/>
          <w:jc w:val="center"/>
        </w:trPr>
        <w:tc>
          <w:tcPr>
            <w:cnfStyle w:val="001000000000" w:firstRow="0" w:lastRow="0" w:firstColumn="1" w:lastColumn="0" w:oddVBand="0" w:evenVBand="0" w:oddHBand="0" w:evenHBand="0" w:firstRowFirstColumn="0" w:firstRowLastColumn="0" w:lastRowFirstColumn="0" w:lastRowLastColumn="0"/>
            <w:tcW w:w="959" w:type="dxa"/>
          </w:tcPr>
          <w:p w:rsidR="004D06E7" w:rsidRPr="004D06E7" w:rsidRDefault="004D06E7" w:rsidP="004D06E7">
            <w:pPr>
              <w:spacing w:line="360" w:lineRule="auto"/>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5</w:t>
            </w:r>
          </w:p>
        </w:tc>
        <w:tc>
          <w:tcPr>
            <w:tcW w:w="2013"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Строителство</w:t>
            </w:r>
          </w:p>
        </w:tc>
        <w:tc>
          <w:tcPr>
            <w:tcW w:w="2552"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Следи за изправността на наличната техника и при поява на несъответствия предприемането на съответните мерки за предотвратяване на закъснения и обезщетения.</w:t>
            </w:r>
          </w:p>
        </w:tc>
        <w:tc>
          <w:tcPr>
            <w:tcW w:w="2976"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Технологични машини и съоръжения, подемнотранспортни машини, инструменти и др.</w:t>
            </w:r>
          </w:p>
        </w:tc>
        <w:tc>
          <w:tcPr>
            <w:tcW w:w="3163"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С груповия ръководител.</w:t>
            </w:r>
          </w:p>
        </w:tc>
      </w:tr>
      <w:bookmarkEnd w:id="1"/>
    </w:tbl>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numPr>
          <w:ilvl w:val="1"/>
          <w:numId w:val="1"/>
        </w:numPr>
        <w:contextualSpacing/>
        <w:rPr>
          <w:rFonts w:ascii="Calibri" w:eastAsia="Calibri" w:hAnsi="Calibri" w:cs="Times New Roman"/>
          <w:sz w:val="32"/>
          <w:szCs w:val="32"/>
          <w:lang w:val="bg-BG"/>
        </w:rPr>
      </w:pPr>
      <w:r w:rsidRPr="004D06E7">
        <w:rPr>
          <w:rFonts w:ascii="Calibri" w:eastAsia="Calibri" w:hAnsi="Calibri" w:cs="Times New Roman"/>
          <w:noProof/>
          <w:sz w:val="32"/>
          <w:szCs w:val="32"/>
        </w:rPr>
        <w:lastRenderedPageBreak/>
        <w:drawing>
          <wp:anchor distT="0" distB="0" distL="114300" distR="114300" simplePos="0" relativeHeight="251659264" behindDoc="0" locked="0" layoutInCell="1" allowOverlap="1" wp14:anchorId="2248E3DD" wp14:editId="615A4CE1">
            <wp:simplePos x="0" y="0"/>
            <wp:positionH relativeFrom="column">
              <wp:posOffset>-866775</wp:posOffset>
            </wp:positionH>
            <wp:positionV relativeFrom="paragraph">
              <wp:posOffset>547370</wp:posOffset>
            </wp:positionV>
            <wp:extent cx="7448550" cy="4562475"/>
            <wp:effectExtent l="38100" t="0" r="19050" b="0"/>
            <wp:wrapTopAndBottom/>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14:sizeRelH relativeFrom="margin">
              <wp14:pctWidth>0</wp14:pctWidth>
            </wp14:sizeRelH>
            <wp14:sizeRelV relativeFrom="margin">
              <wp14:pctHeight>0</wp14:pctHeight>
            </wp14:sizeRelV>
          </wp:anchor>
        </w:drawing>
      </w:r>
      <w:r w:rsidRPr="004D06E7">
        <w:rPr>
          <w:rFonts w:ascii="Calibri" w:eastAsia="Calibri" w:hAnsi="Calibri" w:cs="Times New Roman"/>
          <w:b/>
          <w:bCs/>
          <w:iCs/>
          <w:sz w:val="32"/>
          <w:szCs w:val="32"/>
          <w:lang w:val="bg-BG"/>
        </w:rPr>
        <w:t>Организационна структура на управление</w:t>
      </w:r>
    </w:p>
    <w:p w:rsidR="004D06E7" w:rsidRPr="004D06E7" w:rsidRDefault="004D06E7" w:rsidP="004D06E7">
      <w:pPr>
        <w:ind w:left="360"/>
        <w:rPr>
          <w:rFonts w:ascii="Calibri" w:eastAsia="Calibri" w:hAnsi="Calibri" w:cs="Times New Roman"/>
          <w:sz w:val="32"/>
          <w:szCs w:val="32"/>
          <w:lang w:val="bg-BG"/>
        </w:rPr>
      </w:pPr>
    </w:p>
    <w:p w:rsidR="004D06E7" w:rsidRPr="004D06E7" w:rsidRDefault="004D06E7" w:rsidP="004D06E7">
      <w:pPr>
        <w:numPr>
          <w:ilvl w:val="1"/>
          <w:numId w:val="1"/>
        </w:numPr>
        <w:contextualSpacing/>
        <w:rPr>
          <w:rFonts w:ascii="Calibri" w:eastAsia="Calibri" w:hAnsi="Calibri" w:cs="Times New Roman"/>
          <w:sz w:val="32"/>
          <w:szCs w:val="32"/>
          <w:lang w:val="bg-BG"/>
        </w:rPr>
      </w:pPr>
      <w:r w:rsidRPr="004D06E7">
        <w:rPr>
          <w:rFonts w:ascii="Arial" w:eastAsia="Calibri" w:hAnsi="Arial" w:cs="Arial"/>
          <w:b/>
          <w:bCs/>
          <w:iCs/>
          <w:sz w:val="32"/>
          <w:szCs w:val="32"/>
          <w:lang w:val="bg-BG"/>
        </w:rPr>
        <w:t>Технология на производствения процес</w:t>
      </w:r>
    </w:p>
    <w:p w:rsidR="004D06E7" w:rsidRPr="004D06E7" w:rsidRDefault="004D06E7" w:rsidP="004D06E7">
      <w:pPr>
        <w:ind w:left="720"/>
        <w:contextualSpacing/>
        <w:rPr>
          <w:rFonts w:ascii="Calibri" w:eastAsia="Calibri" w:hAnsi="Calibri" w:cs="Times New Roman"/>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Дружеството разполага с товарен и лек автотранспорт и строителна механизация - камиони, бетоновози, бетонпомпи, автокранове, прицепи, мини бусове и леки коли за извозване на работници и служители, както и цялата необходима техника - машини и съоръжения, необходими за нормално протичане на строителния процес.</w:t>
      </w: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На територията на град Елин Пелин, “Ренесанс” ООД разполага със собствена складово-производствена </w:t>
      </w:r>
      <w:r w:rsidRPr="004D06E7">
        <w:rPr>
          <w:rFonts w:ascii="Arial" w:eastAsia="Calibri" w:hAnsi="Arial" w:cs="Arial"/>
          <w:sz w:val="32"/>
          <w:szCs w:val="32"/>
          <w:lang w:val="bg-BG"/>
        </w:rPr>
        <w:lastRenderedPageBreak/>
        <w:t xml:space="preserve">база, в която са изградени следните производствени звена: </w:t>
      </w:r>
    </w:p>
    <w:p w:rsidR="004D06E7" w:rsidRPr="004D06E7" w:rsidRDefault="004D06E7" w:rsidP="004D06E7">
      <w:pPr>
        <w:numPr>
          <w:ilvl w:val="0"/>
          <w:numId w:val="4"/>
        </w:numPr>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алуминиев цех - производство на алуминиева дограма и окачени фасади - съгласно европейските стандарти; стъклопакети, притежаващи сертификат за качество, издаден от НИСИ. </w:t>
      </w:r>
    </w:p>
    <w:p w:rsidR="004D06E7" w:rsidRPr="004D06E7" w:rsidRDefault="004D06E7" w:rsidP="004D06E7">
      <w:pPr>
        <w:ind w:left="1884"/>
        <w:contextualSpacing/>
        <w:jc w:val="both"/>
        <w:rPr>
          <w:rFonts w:ascii="Arial" w:eastAsia="Calibri" w:hAnsi="Arial" w:cs="Arial"/>
          <w:sz w:val="32"/>
          <w:szCs w:val="32"/>
          <w:lang w:val="bg-BG"/>
        </w:rPr>
      </w:pPr>
    </w:p>
    <w:p w:rsidR="004D06E7" w:rsidRPr="004D06E7" w:rsidRDefault="004D06E7" w:rsidP="004D06E7">
      <w:pPr>
        <w:numPr>
          <w:ilvl w:val="0"/>
          <w:numId w:val="4"/>
        </w:numPr>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дървопреработващ цех и мебелен цех - производство на греди, дъски, талпи и строителна ламперия. Производство на дървена дограма - прозорци със стъклопакет и врати, офис и битови мебели и обзавеждане. </w:t>
      </w:r>
    </w:p>
    <w:p w:rsidR="004D06E7" w:rsidRPr="004D06E7" w:rsidRDefault="004D06E7" w:rsidP="004D06E7">
      <w:pPr>
        <w:ind w:left="720"/>
        <w:contextualSpacing/>
        <w:rPr>
          <w:rFonts w:ascii="Arial" w:eastAsia="Calibri" w:hAnsi="Arial" w:cs="Arial"/>
          <w:sz w:val="32"/>
          <w:szCs w:val="32"/>
          <w:lang w:val="bg-BG"/>
        </w:rPr>
      </w:pPr>
    </w:p>
    <w:p w:rsidR="004D06E7" w:rsidRPr="004D06E7" w:rsidRDefault="004D06E7" w:rsidP="004D06E7">
      <w:pPr>
        <w:ind w:left="1884"/>
        <w:contextualSpacing/>
        <w:jc w:val="both"/>
        <w:rPr>
          <w:rFonts w:ascii="Arial" w:eastAsia="Calibri" w:hAnsi="Arial" w:cs="Arial"/>
          <w:sz w:val="32"/>
          <w:szCs w:val="32"/>
          <w:lang w:val="bg-BG"/>
        </w:rPr>
      </w:pPr>
    </w:p>
    <w:p w:rsidR="004D06E7" w:rsidRPr="004D06E7" w:rsidRDefault="004D06E7" w:rsidP="004D06E7">
      <w:pPr>
        <w:numPr>
          <w:ilvl w:val="0"/>
          <w:numId w:val="4"/>
        </w:numPr>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метален цех, арматурен двор и железарски цех - заготовка на арматура за строителни обекти, производство. Цех метални конструкции - метални греди, колони, рамки, дограма, огради, врати и др. </w:t>
      </w:r>
    </w:p>
    <w:p w:rsidR="004D06E7" w:rsidRPr="004D06E7" w:rsidRDefault="004D06E7" w:rsidP="004D06E7">
      <w:pPr>
        <w:ind w:left="1884"/>
        <w:contextualSpacing/>
        <w:jc w:val="both"/>
        <w:rPr>
          <w:rFonts w:ascii="Arial" w:eastAsia="Calibri" w:hAnsi="Arial" w:cs="Arial"/>
          <w:sz w:val="32"/>
          <w:szCs w:val="32"/>
          <w:lang w:val="bg-BG"/>
        </w:rPr>
      </w:pPr>
    </w:p>
    <w:p w:rsidR="004D06E7" w:rsidRPr="004D06E7" w:rsidRDefault="004D06E7" w:rsidP="004D06E7">
      <w:pPr>
        <w:numPr>
          <w:ilvl w:val="0"/>
          <w:numId w:val="4"/>
        </w:numPr>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бетонов възел и цех бетонови изделия - бетонови и варови разтвори за строителството и бетонови изделия - бордюри, тротоарни плочи, бетонови панели за настилки и огради, бетонови и стомано- бетонови тръби. </w:t>
      </w:r>
    </w:p>
    <w:p w:rsidR="004D06E7" w:rsidRPr="004D06E7" w:rsidRDefault="004D06E7" w:rsidP="004D06E7">
      <w:pPr>
        <w:ind w:left="720"/>
        <w:contextualSpacing/>
        <w:rPr>
          <w:rFonts w:ascii="Arial" w:eastAsia="Calibri" w:hAnsi="Arial" w:cs="Arial"/>
          <w:sz w:val="32"/>
          <w:szCs w:val="32"/>
          <w:lang w:val="bg-BG"/>
        </w:rPr>
      </w:pPr>
    </w:p>
    <w:p w:rsidR="004D06E7" w:rsidRPr="004D06E7" w:rsidRDefault="004D06E7" w:rsidP="004D06E7">
      <w:pPr>
        <w:ind w:left="1884"/>
        <w:contextualSpacing/>
        <w:jc w:val="both"/>
        <w:rPr>
          <w:rFonts w:ascii="Arial" w:eastAsia="Calibri" w:hAnsi="Arial" w:cs="Arial"/>
          <w:sz w:val="32"/>
          <w:szCs w:val="32"/>
          <w:lang w:val="bg-BG"/>
        </w:rPr>
      </w:pPr>
    </w:p>
    <w:p w:rsidR="004D06E7" w:rsidRPr="004D06E7" w:rsidRDefault="004D06E7" w:rsidP="004D06E7">
      <w:pPr>
        <w:numPr>
          <w:ilvl w:val="0"/>
          <w:numId w:val="4"/>
        </w:numPr>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открити и закрити складови площи; </w:t>
      </w:r>
    </w:p>
    <w:p w:rsidR="004D06E7" w:rsidRPr="004D06E7" w:rsidRDefault="004D06E7" w:rsidP="004D06E7">
      <w:pPr>
        <w:ind w:left="1884"/>
        <w:contextualSpacing/>
        <w:jc w:val="both"/>
        <w:rPr>
          <w:rFonts w:ascii="Arial" w:eastAsia="Calibri" w:hAnsi="Arial" w:cs="Arial"/>
          <w:sz w:val="32"/>
          <w:szCs w:val="32"/>
          <w:lang w:val="bg-BG"/>
        </w:rPr>
      </w:pPr>
    </w:p>
    <w:p w:rsidR="004D06E7" w:rsidRPr="004D06E7" w:rsidRDefault="004D06E7" w:rsidP="004D06E7">
      <w:pPr>
        <w:numPr>
          <w:ilvl w:val="0"/>
          <w:numId w:val="4"/>
        </w:numPr>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работилница за ковано желязо; </w:t>
      </w: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sym w:font="Symbol" w:char="F0B7"/>
      </w:r>
      <w:r w:rsidRPr="004D06E7">
        <w:rPr>
          <w:rFonts w:ascii="Arial" w:eastAsia="Calibri" w:hAnsi="Arial" w:cs="Arial"/>
          <w:sz w:val="32"/>
          <w:szCs w:val="32"/>
          <w:lang w:val="bg-BG"/>
        </w:rPr>
        <w:t xml:space="preserve"> авторемонтна работилница.</w:t>
      </w:r>
    </w:p>
    <w:p w:rsidR="004D06E7" w:rsidRPr="004D06E7" w:rsidRDefault="004D06E7" w:rsidP="004D06E7">
      <w:pPr>
        <w:numPr>
          <w:ilvl w:val="0"/>
          <w:numId w:val="1"/>
        </w:numPr>
        <w:contextualSpacing/>
        <w:jc w:val="both"/>
        <w:rPr>
          <w:rFonts w:ascii="Arial" w:eastAsia="Calibri" w:hAnsi="Arial" w:cs="Arial"/>
          <w:sz w:val="32"/>
          <w:szCs w:val="32"/>
          <w:lang w:val="bg-BG"/>
        </w:rPr>
      </w:pPr>
      <w:r w:rsidRPr="004D06E7">
        <w:rPr>
          <w:rFonts w:ascii="Arial" w:eastAsia="Calibri" w:hAnsi="Arial" w:cs="Arial"/>
          <w:b/>
          <w:bCs/>
          <w:iCs/>
          <w:sz w:val="32"/>
          <w:szCs w:val="32"/>
          <w:lang w:val="bg-BG"/>
        </w:rPr>
        <w:lastRenderedPageBreak/>
        <w:t>Анализ на външната среда</w:t>
      </w:r>
    </w:p>
    <w:p w:rsidR="004D06E7" w:rsidRPr="004D06E7" w:rsidRDefault="004D06E7" w:rsidP="004D06E7">
      <w:pPr>
        <w:ind w:left="990"/>
        <w:contextualSpacing/>
        <w:jc w:val="both"/>
        <w:rPr>
          <w:rFonts w:ascii="Arial" w:eastAsia="Calibri" w:hAnsi="Arial" w:cs="Arial"/>
          <w:sz w:val="32"/>
          <w:szCs w:val="32"/>
          <w:lang w:val="bg-BG"/>
        </w:rPr>
      </w:pPr>
    </w:p>
    <w:p w:rsidR="004D06E7" w:rsidRPr="004D06E7" w:rsidRDefault="004D06E7" w:rsidP="004D06E7">
      <w:pPr>
        <w:numPr>
          <w:ilvl w:val="1"/>
          <w:numId w:val="1"/>
        </w:numPr>
        <w:contextualSpacing/>
        <w:jc w:val="both"/>
        <w:rPr>
          <w:rFonts w:ascii="Arial" w:eastAsia="Calibri" w:hAnsi="Arial" w:cs="Arial"/>
          <w:sz w:val="32"/>
          <w:szCs w:val="32"/>
          <w:lang w:val="bg-BG"/>
        </w:rPr>
      </w:pPr>
      <w:r w:rsidRPr="004D06E7">
        <w:rPr>
          <w:rFonts w:ascii="Arial" w:eastAsia="Calibri" w:hAnsi="Arial" w:cs="Arial"/>
          <w:b/>
          <w:bCs/>
          <w:iCs/>
          <w:sz w:val="32"/>
          <w:szCs w:val="32"/>
          <w:lang w:val="bg-BG"/>
        </w:rPr>
        <w:t>Анализ на факторите с пряко въздействие</w:t>
      </w:r>
    </w:p>
    <w:p w:rsidR="004D06E7" w:rsidRPr="004D06E7" w:rsidRDefault="004D06E7" w:rsidP="004D06E7">
      <w:pPr>
        <w:ind w:left="1002"/>
        <w:contextualSpacing/>
        <w:jc w:val="both"/>
        <w:rPr>
          <w:rFonts w:ascii="Arial" w:eastAsia="Calibri" w:hAnsi="Arial" w:cs="Arial"/>
          <w:sz w:val="32"/>
          <w:szCs w:val="32"/>
          <w:lang w:val="bg-BG"/>
        </w:rPr>
      </w:pPr>
    </w:p>
    <w:p w:rsidR="004D06E7" w:rsidRPr="004D06E7" w:rsidRDefault="004D06E7" w:rsidP="004D06E7">
      <w:pPr>
        <w:numPr>
          <w:ilvl w:val="2"/>
          <w:numId w:val="1"/>
        </w:numPr>
        <w:contextualSpacing/>
        <w:jc w:val="both"/>
        <w:rPr>
          <w:rFonts w:ascii="Arial" w:eastAsia="Calibri" w:hAnsi="Arial" w:cs="Arial"/>
          <w:sz w:val="32"/>
          <w:szCs w:val="32"/>
          <w:lang w:val="bg-BG"/>
        </w:rPr>
      </w:pPr>
      <w:r w:rsidRPr="004D06E7">
        <w:rPr>
          <w:rFonts w:ascii="Arial" w:eastAsia="Calibri" w:hAnsi="Arial" w:cs="Arial"/>
          <w:b/>
          <w:bCs/>
          <w:iCs/>
          <w:sz w:val="32"/>
          <w:szCs w:val="32"/>
          <w:lang w:val="bg-BG"/>
        </w:rPr>
        <w:t>Потребители</w:t>
      </w:r>
    </w:p>
    <w:p w:rsidR="004D06E7" w:rsidRPr="004D06E7" w:rsidRDefault="004D06E7" w:rsidP="004D06E7">
      <w:pPr>
        <w:ind w:left="1002"/>
        <w:contextualSpacing/>
        <w:jc w:val="both"/>
        <w:rPr>
          <w:rFonts w:ascii="Arial" w:eastAsia="Calibri" w:hAnsi="Arial" w:cs="Arial"/>
          <w:sz w:val="32"/>
          <w:szCs w:val="32"/>
          <w:lang w:val="bg-BG"/>
        </w:rPr>
      </w:pPr>
    </w:p>
    <w:p w:rsidR="004D06E7" w:rsidRPr="004D06E7" w:rsidRDefault="004D06E7" w:rsidP="004D06E7">
      <w:pPr>
        <w:ind w:left="1080"/>
        <w:contextualSpacing/>
        <w:jc w:val="both"/>
        <w:rPr>
          <w:rFonts w:ascii="Arial" w:eastAsia="Calibri" w:hAnsi="Arial" w:cs="Arial"/>
          <w:b/>
          <w:bCs/>
          <w:i/>
          <w:iCs/>
          <w:sz w:val="32"/>
          <w:szCs w:val="32"/>
          <w:u w:val="single"/>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Потребители на </w:t>
      </w:r>
      <w:r w:rsidRPr="004D06E7">
        <w:rPr>
          <w:rFonts w:ascii="Arial" w:eastAsia="Calibri" w:hAnsi="Arial" w:cs="Arial"/>
          <w:b/>
          <w:sz w:val="32"/>
          <w:szCs w:val="32"/>
          <w:lang w:val="bg-BG"/>
        </w:rPr>
        <w:t>„Ренесанс“ ООД</w:t>
      </w:r>
      <w:r w:rsidRPr="004D06E7">
        <w:rPr>
          <w:rFonts w:ascii="Arial" w:eastAsia="Calibri" w:hAnsi="Arial" w:cs="Arial"/>
          <w:sz w:val="32"/>
          <w:szCs w:val="32"/>
          <w:lang w:val="bg-BG"/>
        </w:rPr>
        <w:t xml:space="preserve"> се разделят на частни и бизнес клиенти. Частните клиенти на дружеството се разделят на български и чуждестранни граждани. Българските граждани са 80 %, а чуждестранните са 20 %, като: 11% - българи живеещи в чужбина; 2% - руски граждани; 3% - гръцки граждани и 4% - английски граждани. Профила на частните клиенти показва че 62% от тях купуват с цел живеене, а 38% купуват с инвестиционна цел. Бизнес клиентите на организацията са юридически лица от частния и публичния сектор, общини, министерства и посолства, собственици на микро и малък бизнес, както и чуждестранни организации развиващи дейност на територията на страната.</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numPr>
          <w:ilvl w:val="2"/>
          <w:numId w:val="1"/>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Конкуренти</w:t>
      </w:r>
    </w:p>
    <w:p w:rsidR="004D06E7" w:rsidRPr="004D06E7" w:rsidRDefault="004D06E7" w:rsidP="004D06E7">
      <w:pPr>
        <w:ind w:left="1080"/>
        <w:contextualSpacing/>
        <w:jc w:val="both"/>
        <w:rPr>
          <w:rFonts w:ascii="Arial" w:eastAsia="Calibri" w:hAnsi="Arial" w:cs="Arial"/>
          <w:b/>
          <w:bCs/>
          <w:i/>
          <w:iCs/>
          <w:sz w:val="32"/>
          <w:szCs w:val="32"/>
          <w:u w:val="single"/>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Разбирането на </w:t>
      </w:r>
      <w:r w:rsidRPr="004D06E7">
        <w:rPr>
          <w:rFonts w:ascii="Arial" w:eastAsia="Calibri" w:hAnsi="Arial" w:cs="Arial"/>
          <w:b/>
          <w:sz w:val="32"/>
          <w:szCs w:val="32"/>
          <w:lang w:val="bg-BG"/>
        </w:rPr>
        <w:t>“Ренесанс” ООД</w:t>
      </w:r>
      <w:r w:rsidRPr="004D06E7">
        <w:rPr>
          <w:rFonts w:ascii="Arial" w:eastAsia="Calibri" w:hAnsi="Arial" w:cs="Arial"/>
          <w:sz w:val="32"/>
          <w:szCs w:val="32"/>
          <w:lang w:val="bg-BG"/>
        </w:rPr>
        <w:t xml:space="preserve"> по отношение на конкурентите не се различава от традиционното такова, а именно това са преките конкуренти на пазара, предлагащи сходни продукти и услуги. Също така дружеството е наясно с това, че конкуренцията не се изразява само в аналогичните продукти на останалите организации в бранша. Необходимо е маркетинг мениджъра да анализира продуктовото разнообразие, </w:t>
      </w:r>
      <w:r w:rsidRPr="004D06E7">
        <w:rPr>
          <w:rFonts w:ascii="Arial" w:eastAsia="Calibri" w:hAnsi="Arial" w:cs="Arial"/>
          <w:sz w:val="32"/>
          <w:szCs w:val="32"/>
          <w:lang w:val="bg-BG"/>
        </w:rPr>
        <w:lastRenderedPageBreak/>
        <w:t xml:space="preserve">ценовата политика и използвани методи за интегрирани маркетингови комуникации. 4 Основните конкуренти на дружеството са: </w:t>
      </w:r>
    </w:p>
    <w:p w:rsidR="004D06E7" w:rsidRPr="004D06E7" w:rsidRDefault="004D06E7" w:rsidP="004D06E7">
      <w:pPr>
        <w:numPr>
          <w:ilvl w:val="0"/>
          <w:numId w:val="5"/>
        </w:numPr>
        <w:contextualSpacing/>
        <w:jc w:val="both"/>
        <w:rPr>
          <w:rFonts w:ascii="Arial" w:eastAsia="Calibri" w:hAnsi="Arial" w:cs="Arial"/>
          <w:sz w:val="32"/>
          <w:szCs w:val="32"/>
          <w:lang w:val="bg-BG"/>
        </w:rPr>
      </w:pPr>
      <w:r w:rsidRPr="004D06E7">
        <w:rPr>
          <w:rFonts w:ascii="Arial" w:eastAsia="Calibri" w:hAnsi="Arial" w:cs="Arial"/>
          <w:sz w:val="32"/>
          <w:szCs w:val="32"/>
          <w:lang w:val="bg-BG"/>
        </w:rPr>
        <w:t>“</w:t>
      </w:r>
      <w:r w:rsidRPr="004D06E7">
        <w:rPr>
          <w:rFonts w:ascii="Arial" w:eastAsia="Calibri" w:hAnsi="Arial" w:cs="Arial"/>
          <w:b/>
          <w:sz w:val="32"/>
          <w:szCs w:val="32"/>
          <w:lang w:val="bg-BG"/>
        </w:rPr>
        <w:t>Главболгарстрой”АД;</w:t>
      </w:r>
      <w:r w:rsidRPr="004D06E7">
        <w:rPr>
          <w:rFonts w:ascii="Arial" w:eastAsia="Calibri" w:hAnsi="Arial" w:cs="Arial"/>
          <w:sz w:val="32"/>
          <w:szCs w:val="32"/>
          <w:lang w:val="bg-BG"/>
        </w:rPr>
        <w:t xml:space="preserve"> </w:t>
      </w:r>
    </w:p>
    <w:p w:rsidR="004D06E7" w:rsidRPr="004D06E7" w:rsidRDefault="004D06E7" w:rsidP="004D06E7">
      <w:pPr>
        <w:numPr>
          <w:ilvl w:val="0"/>
          <w:numId w:val="5"/>
        </w:numPr>
        <w:contextualSpacing/>
        <w:jc w:val="both"/>
        <w:rPr>
          <w:rFonts w:ascii="Arial" w:eastAsia="Calibri" w:hAnsi="Arial" w:cs="Arial"/>
          <w:b/>
          <w:sz w:val="32"/>
          <w:szCs w:val="32"/>
          <w:lang w:val="bg-BG"/>
        </w:rPr>
      </w:pPr>
      <w:r w:rsidRPr="004D06E7">
        <w:rPr>
          <w:rFonts w:ascii="Arial" w:eastAsia="Calibri" w:hAnsi="Arial" w:cs="Arial"/>
          <w:b/>
          <w:sz w:val="32"/>
          <w:szCs w:val="32"/>
          <w:lang w:val="bg-BG"/>
        </w:rPr>
        <w:t xml:space="preserve">“Енемона”АД; </w:t>
      </w:r>
    </w:p>
    <w:p w:rsidR="004D06E7" w:rsidRPr="004D06E7" w:rsidRDefault="004D06E7" w:rsidP="004D06E7">
      <w:pPr>
        <w:numPr>
          <w:ilvl w:val="0"/>
          <w:numId w:val="5"/>
        </w:numPr>
        <w:contextualSpacing/>
        <w:jc w:val="both"/>
        <w:rPr>
          <w:rFonts w:ascii="Arial" w:eastAsia="Calibri" w:hAnsi="Arial" w:cs="Arial"/>
          <w:b/>
          <w:sz w:val="32"/>
          <w:szCs w:val="32"/>
          <w:lang w:val="bg-BG"/>
        </w:rPr>
      </w:pPr>
      <w:r w:rsidRPr="004D06E7">
        <w:rPr>
          <w:rFonts w:ascii="Arial" w:eastAsia="Calibri" w:hAnsi="Arial" w:cs="Arial"/>
          <w:b/>
          <w:sz w:val="32"/>
          <w:szCs w:val="32"/>
          <w:lang w:val="bg-BG"/>
        </w:rPr>
        <w:t xml:space="preserve">“Хидрострой”ООД </w:t>
      </w:r>
    </w:p>
    <w:p w:rsidR="004D06E7" w:rsidRPr="004D06E7" w:rsidRDefault="004D06E7" w:rsidP="004D06E7">
      <w:pPr>
        <w:numPr>
          <w:ilvl w:val="0"/>
          <w:numId w:val="5"/>
        </w:numPr>
        <w:contextualSpacing/>
        <w:jc w:val="both"/>
        <w:rPr>
          <w:rFonts w:ascii="Arial" w:eastAsia="Calibri" w:hAnsi="Arial" w:cs="Arial"/>
          <w:b/>
          <w:sz w:val="32"/>
          <w:szCs w:val="32"/>
          <w:lang w:val="bg-BG"/>
        </w:rPr>
      </w:pPr>
      <w:r w:rsidRPr="004D06E7">
        <w:rPr>
          <w:rFonts w:ascii="Arial" w:eastAsia="Calibri" w:hAnsi="Arial" w:cs="Arial"/>
          <w:b/>
          <w:sz w:val="32"/>
          <w:szCs w:val="32"/>
          <w:lang w:val="bg-BG"/>
        </w:rPr>
        <w:t>“МБилд”ООД.</w:t>
      </w:r>
    </w:p>
    <w:p w:rsidR="004D06E7" w:rsidRPr="004D06E7" w:rsidRDefault="004D06E7" w:rsidP="004D06E7">
      <w:pPr>
        <w:ind w:left="1884"/>
        <w:contextualSpacing/>
        <w:jc w:val="both"/>
        <w:rPr>
          <w:rFonts w:ascii="Arial" w:eastAsia="Calibri" w:hAnsi="Arial" w:cs="Arial"/>
          <w:b/>
          <w:sz w:val="32"/>
          <w:szCs w:val="32"/>
          <w:lang w:val="bg-BG"/>
        </w:rPr>
      </w:pPr>
    </w:p>
    <w:p w:rsidR="004D06E7" w:rsidRPr="004D06E7" w:rsidRDefault="004D06E7" w:rsidP="004D06E7">
      <w:pPr>
        <w:numPr>
          <w:ilvl w:val="2"/>
          <w:numId w:val="1"/>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Доставчици</w:t>
      </w:r>
    </w:p>
    <w:p w:rsidR="004D06E7" w:rsidRPr="004D06E7" w:rsidRDefault="004D06E7" w:rsidP="004D06E7">
      <w:pPr>
        <w:ind w:left="1080"/>
        <w:contextualSpacing/>
        <w:jc w:val="both"/>
        <w:rPr>
          <w:rFonts w:ascii="Arial" w:eastAsia="Calibri" w:hAnsi="Arial" w:cs="Arial"/>
          <w:b/>
          <w:bCs/>
          <w:i/>
          <w:iCs/>
          <w:sz w:val="32"/>
          <w:szCs w:val="32"/>
          <w:u w:val="single"/>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Доставчиците са организациите предоставящи необходимите ресурси за дейността на дружеството. Те се разделят на финансови, материални, човешки и информационни. Доставчиците на финансови ресурси </w:t>
      </w:r>
      <w:r w:rsidRPr="004D06E7">
        <w:rPr>
          <w:rFonts w:ascii="Arial" w:eastAsia="Calibri" w:hAnsi="Arial" w:cs="Arial"/>
          <w:b/>
          <w:sz w:val="32"/>
          <w:szCs w:val="32"/>
          <w:lang w:val="bg-BG"/>
        </w:rPr>
        <w:t>на „Ренесанс“ ООД</w:t>
      </w:r>
      <w:r w:rsidRPr="004D06E7">
        <w:rPr>
          <w:rFonts w:ascii="Arial" w:eastAsia="Calibri" w:hAnsi="Arial" w:cs="Arial"/>
          <w:sz w:val="32"/>
          <w:szCs w:val="32"/>
          <w:lang w:val="bg-BG"/>
        </w:rPr>
        <w:t xml:space="preserve"> са кредитни институции осигуряващи необходимия капитал за осъществяване на строителната дейност. Основното финансиране на проектите се осигурява от „Fibank” АД, която предоставя кредити за покупка на ДМА, финансиране на строителството на обекти, кредити за придобиване на краткотрайни активи (строителни материали) и финансиране на текущи разходи. Инвестиционното финансиране се осигурява от „Societe Genarale Експресбанк“ АД и е предназначено за закупуване на ДМА, строителство на сгради и съоръжения, предмет на дейността на „Ренесанс“ ООД. Банката предоставя лизингови продукти, които са адаптирани към изискванията на предприятието за закупуване на строителна техника и механизация, транспортни средства и машини и оборудване.</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lastRenderedPageBreak/>
        <w:t xml:space="preserve">Доставчици на информационни ресурси са „Telenor – България“, които предоставят гласови и интернет мобилни услуги, фиксирани офис гласови услуги и интернет базирани гласови услуги. „Vivacom” е доставчик на високоскоростен оптичен интернет за офиса и производствените цехове, а също така осигурява пакетни информационни услуги. </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Предприятието използва облачни услуги за съхранението на големи масиви данни. Човешките ресурси на „Ренесанс“ ООД се подбират съгласно действащите нормативно-законови актове на пазара на труда и специфичните изисквания на стопанската й дейност.</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 За подбор на временно заетите работници са ангажирани организации посредници на трудовия пазар на строителни сътрудници и интернет портали за набиране на персонал. За подбора на постоянно заетите сътрудници се използват бюрата по труда и интернет портали за подбор на персонал. </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Част от необходимите материалните ресурси за строителство </w:t>
      </w:r>
      <w:r w:rsidRPr="004D06E7">
        <w:rPr>
          <w:rFonts w:ascii="Arial" w:eastAsia="Calibri" w:hAnsi="Arial" w:cs="Arial"/>
          <w:b/>
          <w:sz w:val="32"/>
          <w:szCs w:val="32"/>
          <w:lang w:val="bg-BG"/>
        </w:rPr>
        <w:t>„Ренесанс“ ООД</w:t>
      </w:r>
      <w:r w:rsidRPr="004D06E7">
        <w:rPr>
          <w:rFonts w:ascii="Arial" w:eastAsia="Calibri" w:hAnsi="Arial" w:cs="Arial"/>
          <w:sz w:val="32"/>
          <w:szCs w:val="32"/>
          <w:lang w:val="bg-BG"/>
        </w:rPr>
        <w:t xml:space="preserve"> произвежда в собствените си цехове. Другите необходими суровини и материали се закупуват от различни доставчици, съобразно изпълнявания строителен обект и предлаганите условия от доставчиците. Доставчици на строителни материали и суровини на </w:t>
      </w: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b/>
          <w:sz w:val="32"/>
          <w:szCs w:val="32"/>
          <w:lang w:val="bg-BG"/>
        </w:rPr>
        <w:t>„Ренсанс“ ООД</w:t>
      </w:r>
      <w:r w:rsidRPr="004D06E7">
        <w:rPr>
          <w:rFonts w:ascii="Arial" w:eastAsia="Calibri" w:hAnsi="Arial" w:cs="Arial"/>
          <w:sz w:val="32"/>
          <w:szCs w:val="32"/>
          <w:lang w:val="bg-BG"/>
        </w:rPr>
        <w:t xml:space="preserve"> са: Пери България, Евромаркет, Оргахим, Топливо, Вебер, Домостроене, Гранити, Хидробетон.</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numPr>
          <w:ilvl w:val="2"/>
          <w:numId w:val="1"/>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НЗУ</w:t>
      </w:r>
    </w:p>
    <w:p w:rsidR="004D06E7" w:rsidRPr="004D06E7" w:rsidRDefault="004D06E7" w:rsidP="004D06E7">
      <w:pPr>
        <w:ind w:left="1080"/>
        <w:contextualSpacing/>
        <w:jc w:val="both"/>
        <w:rPr>
          <w:rFonts w:ascii="Arial" w:eastAsia="Calibri" w:hAnsi="Arial" w:cs="Arial"/>
          <w:b/>
          <w:bCs/>
          <w:i/>
          <w:iCs/>
          <w:sz w:val="32"/>
          <w:szCs w:val="32"/>
          <w:u w:val="single"/>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Нормативните актове, които имат отношение към дейността на дружеството са: Търговски закон, Закон за регионалното развитие, Закон за административнотериториалното устройство, Закон за обществените поръчки, Технически нормативни актове по териториално и селищно устройство и нормативни актове по проектиране.</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numPr>
          <w:ilvl w:val="1"/>
          <w:numId w:val="1"/>
        </w:numPr>
        <w:contextualSpacing/>
        <w:jc w:val="both"/>
        <w:rPr>
          <w:rFonts w:ascii="Arial" w:eastAsia="Calibri" w:hAnsi="Arial" w:cs="Arial"/>
          <w:sz w:val="32"/>
          <w:szCs w:val="32"/>
          <w:lang w:val="bg-BG"/>
        </w:rPr>
      </w:pPr>
      <w:r w:rsidRPr="004D06E7">
        <w:rPr>
          <w:rFonts w:ascii="Arial" w:eastAsia="Calibri" w:hAnsi="Arial" w:cs="Arial"/>
          <w:b/>
          <w:bCs/>
          <w:iCs/>
          <w:sz w:val="32"/>
          <w:szCs w:val="32"/>
          <w:lang w:val="bg-BG"/>
        </w:rPr>
        <w:t>Анализ на факторите с косвено въздействие</w:t>
      </w:r>
    </w:p>
    <w:p w:rsidR="004D06E7" w:rsidRPr="004D06E7" w:rsidRDefault="004D06E7" w:rsidP="004D06E7">
      <w:pPr>
        <w:ind w:left="1002"/>
        <w:contextualSpacing/>
        <w:jc w:val="both"/>
        <w:rPr>
          <w:rFonts w:ascii="Arial" w:eastAsia="Calibri" w:hAnsi="Arial" w:cs="Arial"/>
          <w:sz w:val="32"/>
          <w:szCs w:val="32"/>
          <w:lang w:val="bg-BG"/>
        </w:rPr>
      </w:pPr>
    </w:p>
    <w:p w:rsidR="004D06E7" w:rsidRPr="004D06E7" w:rsidRDefault="004D06E7" w:rsidP="004D06E7">
      <w:pPr>
        <w:numPr>
          <w:ilvl w:val="2"/>
          <w:numId w:val="1"/>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Политико-икономическа ситуация</w:t>
      </w:r>
    </w:p>
    <w:p w:rsidR="004D06E7" w:rsidRPr="004D06E7" w:rsidRDefault="004D06E7" w:rsidP="004D06E7">
      <w:pPr>
        <w:ind w:left="1002"/>
        <w:contextualSpacing/>
        <w:jc w:val="both"/>
        <w:rPr>
          <w:rFonts w:ascii="Arial" w:eastAsia="Calibri" w:hAnsi="Arial" w:cs="Arial"/>
          <w:b/>
          <w:bCs/>
          <w:iCs/>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В периода след глобалната финансова и икономическа криза от 2008–2009 г. се наблюдаваше тенденция към устойчиво нарастване на износа на български стоки и услуги с темпове изпреварващи тези на външното търсене. Това в комбинация с продължаващото усвояване на средства по действащи програми на ЕС допринесе за плавното свиване на дефицита по текущата сметка и формиране на излишък от 2013 г. насам, който през 2019 г. възлезе на 3.0% от БВП. </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Структурни фактори, които благоприятстваха тези развития, бяха запазващата се конкурентоспособност на българската икономика1 , високата норма на спестяване (както по отношение на частния, така и на публичния сектор) в комбинация с по-умерената инвестиционна активност в страната след 2009 г. (спрямо периода 2004-2008 г.).</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numPr>
          <w:ilvl w:val="2"/>
          <w:numId w:val="1"/>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Регионални отношения</w:t>
      </w:r>
    </w:p>
    <w:p w:rsidR="004D06E7" w:rsidRPr="004D06E7" w:rsidRDefault="004D06E7" w:rsidP="004D06E7">
      <w:pPr>
        <w:ind w:left="1002"/>
        <w:contextualSpacing/>
        <w:jc w:val="both"/>
        <w:rPr>
          <w:rFonts w:ascii="Arial" w:eastAsia="Calibri" w:hAnsi="Arial" w:cs="Arial"/>
          <w:b/>
          <w:bCs/>
          <w:iCs/>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След 1990 год. социално-икономическото, екологичното и културното развитие на България се характеризира с изразени и задълбочаващи се негативни тенденции – тежка и непредвидима с последиците в средносрочен план демографска криза, обезлюдяване на селища и големи пространства, огромна загуба на активи, закриване на училища, влошаване на здравната помощ за населението, задълбочаване на неравенствата в живота между селата и градовете, рязко повишаване на разходите за управление на територията на България.</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numPr>
          <w:ilvl w:val="2"/>
          <w:numId w:val="1"/>
        </w:numPr>
        <w:contextualSpacing/>
        <w:jc w:val="both"/>
        <w:rPr>
          <w:rFonts w:ascii="Arial" w:eastAsia="Calibri" w:hAnsi="Arial" w:cs="Arial"/>
          <w:b/>
          <w:bCs/>
          <w:i/>
          <w:iCs/>
          <w:sz w:val="32"/>
          <w:szCs w:val="32"/>
          <w:u w:val="single"/>
          <w:lang w:val="bg-BG"/>
        </w:rPr>
      </w:pPr>
      <w:r w:rsidRPr="004D06E7">
        <w:rPr>
          <w:rFonts w:ascii="Arial" w:eastAsia="Calibri" w:hAnsi="Arial" w:cs="Arial"/>
          <w:b/>
          <w:bCs/>
          <w:iCs/>
          <w:sz w:val="32"/>
          <w:szCs w:val="32"/>
          <w:lang w:val="bg-BG"/>
        </w:rPr>
        <w:t>Социокултурни отношения</w:t>
      </w:r>
    </w:p>
    <w:p w:rsidR="004D06E7" w:rsidRPr="004D06E7" w:rsidRDefault="004D06E7" w:rsidP="004D06E7">
      <w:pPr>
        <w:ind w:left="1002"/>
        <w:contextualSpacing/>
        <w:jc w:val="both"/>
        <w:rPr>
          <w:rFonts w:ascii="Arial" w:eastAsia="Calibri" w:hAnsi="Arial" w:cs="Arial"/>
          <w:b/>
          <w:bCs/>
          <w:i/>
          <w:iCs/>
          <w:sz w:val="32"/>
          <w:szCs w:val="32"/>
          <w:u w:val="single"/>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Културните различия се вписват по специфичен начин в българската национална култура и имат значение на регионално и местно равнище. Важните моменти от живота, от годишния календар имат разнообразен изказ и образи за общностите с културна специфика у нас.</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 Тук под общност  разбираме група от хора, които споделят обща културна памет, културни практики, езикови компетенции и религия и имат самосъзнание за своята уникалност. Освен чуждестранните клиенти на „Ренесанс“ ООД, които са близо 10%, в България също има голямо разнообразие спрямо този критерии, затова организацията се пригажда към желанията на всеки клент индивидуално.</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numPr>
          <w:ilvl w:val="2"/>
          <w:numId w:val="1"/>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Технологично развитие</w:t>
      </w:r>
    </w:p>
    <w:p w:rsidR="004D06E7" w:rsidRPr="004D06E7" w:rsidRDefault="004D06E7" w:rsidP="004D06E7">
      <w:pPr>
        <w:ind w:left="1002"/>
        <w:contextualSpacing/>
        <w:jc w:val="both"/>
        <w:rPr>
          <w:rFonts w:ascii="Arial" w:eastAsia="Calibri" w:hAnsi="Arial" w:cs="Arial"/>
          <w:b/>
          <w:bCs/>
          <w:iCs/>
          <w:sz w:val="32"/>
          <w:szCs w:val="32"/>
          <w:lang w:val="bg-BG"/>
        </w:rPr>
      </w:pPr>
    </w:p>
    <w:p w:rsidR="004D06E7" w:rsidRPr="004D06E7" w:rsidRDefault="004D06E7" w:rsidP="004D06E7">
      <w:pPr>
        <w:ind w:left="1080"/>
        <w:contextualSpacing/>
        <w:jc w:val="both"/>
        <w:rPr>
          <w:rFonts w:ascii="Arial" w:eastAsia="Calibri" w:hAnsi="Arial" w:cs="Arial"/>
          <w:sz w:val="32"/>
          <w:szCs w:val="32"/>
          <w:lang w:val="bg-BG"/>
        </w:rPr>
      </w:pPr>
      <w:r w:rsidRPr="004D06E7">
        <w:rPr>
          <w:rFonts w:ascii="Arial" w:eastAsia="Calibri" w:hAnsi="Arial" w:cs="Arial"/>
          <w:sz w:val="32"/>
          <w:szCs w:val="32"/>
          <w:lang w:val="bg-BG"/>
        </w:rPr>
        <w:t>Живеем във века на мащабното технологично развитие. Това малко или много принуждава всяка компания да се снабдява с все по-нови и по-функционални апаратури, с които да повиши капацитета на работата си и да повиши печалбите.</w:t>
      </w:r>
    </w:p>
    <w:p w:rsidR="004D06E7" w:rsidRPr="004D06E7" w:rsidRDefault="004D06E7" w:rsidP="004D06E7">
      <w:pPr>
        <w:ind w:left="1080"/>
        <w:contextualSpacing/>
        <w:jc w:val="both"/>
        <w:rPr>
          <w:rFonts w:ascii="Arial" w:eastAsia="Calibri" w:hAnsi="Arial" w:cs="Arial"/>
          <w:sz w:val="32"/>
          <w:szCs w:val="32"/>
          <w:lang w:val="bg-BG"/>
        </w:rPr>
      </w:pPr>
    </w:p>
    <w:p w:rsidR="004D06E7" w:rsidRPr="004D06E7" w:rsidRDefault="004D06E7" w:rsidP="004D06E7">
      <w:pPr>
        <w:numPr>
          <w:ilvl w:val="0"/>
          <w:numId w:val="1"/>
        </w:numPr>
        <w:contextualSpacing/>
        <w:jc w:val="both"/>
        <w:rPr>
          <w:rFonts w:ascii="Arial" w:eastAsia="Calibri" w:hAnsi="Arial" w:cs="Arial"/>
          <w:sz w:val="32"/>
          <w:szCs w:val="32"/>
          <w:lang w:val="bg-BG"/>
        </w:rPr>
      </w:pPr>
      <w:r w:rsidRPr="004D06E7">
        <w:rPr>
          <w:rFonts w:ascii="Arial" w:eastAsia="Calibri" w:hAnsi="Arial" w:cs="Arial"/>
          <w:b/>
          <w:bCs/>
          <w:iCs/>
          <w:sz w:val="32"/>
          <w:szCs w:val="32"/>
        </w:rPr>
        <w:t xml:space="preserve">SWOT </w:t>
      </w:r>
      <w:r w:rsidRPr="004D06E7">
        <w:rPr>
          <w:rFonts w:ascii="Arial" w:eastAsia="Calibri" w:hAnsi="Arial" w:cs="Arial"/>
          <w:b/>
          <w:bCs/>
          <w:iCs/>
          <w:sz w:val="32"/>
          <w:szCs w:val="32"/>
          <w:lang w:val="bg-BG"/>
        </w:rPr>
        <w:t>анализ</w:t>
      </w:r>
    </w:p>
    <w:p w:rsidR="004D06E7" w:rsidRPr="004D06E7" w:rsidRDefault="004D06E7" w:rsidP="004D06E7">
      <w:pPr>
        <w:ind w:left="1068"/>
        <w:contextualSpacing/>
        <w:jc w:val="both"/>
        <w:rPr>
          <w:rFonts w:ascii="Arial" w:eastAsia="Calibri" w:hAnsi="Arial" w:cs="Arial"/>
          <w:b/>
          <w:bCs/>
          <w:i/>
          <w:iCs/>
          <w:sz w:val="32"/>
          <w:szCs w:val="32"/>
          <w:u w:val="single"/>
          <w:lang w:val="bg-BG"/>
        </w:rPr>
      </w:pPr>
    </w:p>
    <w:tbl>
      <w:tblPr>
        <w:tblStyle w:val="GridTable1Light-Accent11"/>
        <w:tblW w:w="0" w:type="auto"/>
        <w:tblLook w:val="04A0" w:firstRow="1" w:lastRow="0" w:firstColumn="1" w:lastColumn="0" w:noHBand="0" w:noVBand="1"/>
      </w:tblPr>
      <w:tblGrid>
        <w:gridCol w:w="3070"/>
        <w:gridCol w:w="3071"/>
        <w:gridCol w:w="3071"/>
      </w:tblGrid>
      <w:tr w:rsidR="004D06E7" w:rsidRPr="004D06E7" w:rsidTr="008D63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D06E7" w:rsidRPr="004D06E7" w:rsidRDefault="004D06E7" w:rsidP="004D06E7">
            <w:pPr>
              <w:spacing w:line="360" w:lineRule="auto"/>
              <w:rPr>
                <w:rFonts w:ascii="Calibri" w:eastAsia="Times New Roman" w:hAnsi="Calibri" w:cs="Times New Roman"/>
                <w:sz w:val="24"/>
                <w:szCs w:val="24"/>
                <w:lang w:eastAsia="bg-BG"/>
              </w:rPr>
            </w:pPr>
            <w:bookmarkStart w:id="2" w:name="_Hlk72933693"/>
          </w:p>
        </w:tc>
        <w:tc>
          <w:tcPr>
            <w:tcW w:w="3071" w:type="dxa"/>
          </w:tcPr>
          <w:p w:rsidR="004D06E7" w:rsidRPr="004D06E7" w:rsidRDefault="004D06E7" w:rsidP="004D06E7">
            <w:pPr>
              <w:spacing w:line="36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Определение</w:t>
            </w:r>
          </w:p>
        </w:tc>
        <w:tc>
          <w:tcPr>
            <w:tcW w:w="3071" w:type="dxa"/>
          </w:tcPr>
          <w:p w:rsidR="004D06E7" w:rsidRPr="004D06E7" w:rsidRDefault="004D06E7" w:rsidP="004D06E7">
            <w:pPr>
              <w:spacing w:line="36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За предприятието</w:t>
            </w:r>
          </w:p>
        </w:tc>
      </w:tr>
      <w:tr w:rsidR="004D06E7" w:rsidRPr="004D06E7" w:rsidTr="008D63D9">
        <w:tc>
          <w:tcPr>
            <w:cnfStyle w:val="001000000000" w:firstRow="0" w:lastRow="0" w:firstColumn="1" w:lastColumn="0" w:oddVBand="0" w:evenVBand="0" w:oddHBand="0" w:evenHBand="0" w:firstRowFirstColumn="0" w:firstRowLastColumn="0" w:lastRowFirstColumn="0" w:lastRowLastColumn="0"/>
            <w:tcW w:w="3070" w:type="dxa"/>
          </w:tcPr>
          <w:p w:rsidR="004D06E7" w:rsidRPr="004D06E7" w:rsidRDefault="004D06E7" w:rsidP="004D06E7">
            <w:pPr>
              <w:spacing w:line="360" w:lineRule="auto"/>
              <w:rPr>
                <w:rFonts w:ascii="Calibri" w:eastAsia="Times New Roman" w:hAnsi="Calibri" w:cs="Times New Roman"/>
                <w:color w:val="70AD47"/>
                <w:spacing w:val="10"/>
                <w:sz w:val="32"/>
                <w:szCs w:val="32"/>
                <w:lang w:eastAsia="bg-BG"/>
                <w14:glow w14:rad="38100">
                  <w14:srgbClr w14:val="4472C4">
                    <w14:alpha w14:val="60000"/>
                  </w14:srgbClr>
                </w14:glow>
                <w14:textOutline w14:w="9525" w14:cap="flat" w14:cmpd="sng" w14:algn="ctr">
                  <w14:solidFill>
                    <w14:srgbClr w14:val="4472C4"/>
                  </w14:solidFill>
                  <w14:prstDash w14:val="solid"/>
                  <w14:round/>
                </w14:textOutline>
                <w14:textFill>
                  <w14:solidFill>
                    <w14:srgbClr w14:val="70AD47">
                      <w14:tint w14:val="1000"/>
                    </w14:srgbClr>
                  </w14:solidFill>
                </w14:textFill>
              </w:rPr>
            </w:pPr>
            <w:r w:rsidRPr="004D06E7">
              <w:rPr>
                <w:rFonts w:ascii="Calibri" w:eastAsia="Times New Roman" w:hAnsi="Calibri" w:cs="Times New Roman"/>
                <w:color w:val="70AD47"/>
                <w:spacing w:val="10"/>
                <w:sz w:val="32"/>
                <w:szCs w:val="32"/>
                <w:lang w:eastAsia="bg-BG"/>
                <w14:glow w14:rad="38100">
                  <w14:srgbClr w14:val="4472C4">
                    <w14:alpha w14:val="60000"/>
                  </w14:srgbClr>
                </w14:glow>
                <w14:textOutline w14:w="9525" w14:cap="flat" w14:cmpd="sng" w14:algn="ctr">
                  <w14:solidFill>
                    <w14:srgbClr w14:val="4472C4"/>
                  </w14:solidFill>
                  <w14:prstDash w14:val="solid"/>
                  <w14:round/>
                </w14:textOutline>
                <w14:textFill>
                  <w14:solidFill>
                    <w14:srgbClr w14:val="70AD47">
                      <w14:tint w14:val="1000"/>
                    </w14:srgbClr>
                  </w14:solidFill>
                </w14:textFill>
              </w:rPr>
              <w:t>S</w:t>
            </w:r>
          </w:p>
        </w:tc>
        <w:tc>
          <w:tcPr>
            <w:tcW w:w="3071"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color w:val="2F5496"/>
                <w:sz w:val="24"/>
                <w:szCs w:val="24"/>
                <w:u w:val="single"/>
                <w:lang w:eastAsia="bg-BG"/>
              </w:rPr>
              <w:t>Силни страни</w:t>
            </w:r>
            <w:r w:rsidRPr="004D06E7">
              <w:rPr>
                <w:rFonts w:ascii="Calibri" w:eastAsia="Times New Roman" w:hAnsi="Calibri" w:cs="Times New Roman"/>
                <w:sz w:val="24"/>
                <w:szCs w:val="24"/>
                <w:lang w:eastAsia="bg-BG"/>
              </w:rPr>
              <w:br/>
              <w:t>Качества или активи в организацията, които са полезни.</w:t>
            </w:r>
          </w:p>
        </w:tc>
        <w:tc>
          <w:tcPr>
            <w:tcW w:w="3071"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Разполагат със собствен склад и производствена база, както и качествен персонал.</w:t>
            </w:r>
          </w:p>
        </w:tc>
      </w:tr>
      <w:tr w:rsidR="004D06E7" w:rsidRPr="004D06E7" w:rsidTr="008D63D9">
        <w:tc>
          <w:tcPr>
            <w:cnfStyle w:val="001000000000" w:firstRow="0" w:lastRow="0" w:firstColumn="1" w:lastColumn="0" w:oddVBand="0" w:evenVBand="0" w:oddHBand="0" w:evenHBand="0" w:firstRowFirstColumn="0" w:firstRowLastColumn="0" w:lastRowFirstColumn="0" w:lastRowLastColumn="0"/>
            <w:tcW w:w="3070" w:type="dxa"/>
          </w:tcPr>
          <w:p w:rsidR="004D06E7" w:rsidRPr="004D06E7" w:rsidRDefault="004D06E7" w:rsidP="004D06E7">
            <w:pPr>
              <w:spacing w:line="360" w:lineRule="auto"/>
              <w:rPr>
                <w:rFonts w:ascii="Calibri" w:eastAsia="Times New Roman" w:hAnsi="Calibri" w:cs="Times New Roman"/>
                <w:color w:val="70AD47"/>
                <w:spacing w:val="10"/>
                <w:sz w:val="24"/>
                <w:szCs w:val="24"/>
                <w:lang w:eastAsia="bg-BG"/>
                <w14:glow w14:rad="38100">
                  <w14:srgbClr w14:val="4472C4">
                    <w14:alpha w14:val="60000"/>
                  </w14:srgbClr>
                </w14:glow>
                <w14:textOutline w14:w="9525" w14:cap="flat" w14:cmpd="sng" w14:algn="ctr">
                  <w14:solidFill>
                    <w14:srgbClr w14:val="4472C4"/>
                  </w14:solidFill>
                  <w14:prstDash w14:val="solid"/>
                  <w14:round/>
                </w14:textOutline>
                <w14:textFill>
                  <w14:solidFill>
                    <w14:srgbClr w14:val="70AD47">
                      <w14:tint w14:val="1000"/>
                    </w14:srgbClr>
                  </w14:solidFill>
                </w14:textFill>
              </w:rPr>
            </w:pPr>
            <w:r w:rsidRPr="004D06E7">
              <w:rPr>
                <w:rFonts w:ascii="Calibri" w:eastAsia="Times New Roman" w:hAnsi="Calibri" w:cs="Times New Roman"/>
                <w:color w:val="70AD47"/>
                <w:spacing w:val="10"/>
                <w:sz w:val="24"/>
                <w:szCs w:val="24"/>
                <w:lang w:eastAsia="bg-BG"/>
                <w14:glow w14:rad="38100">
                  <w14:srgbClr w14:val="4472C4">
                    <w14:alpha w14:val="60000"/>
                  </w14:srgbClr>
                </w14:glow>
                <w14:textOutline w14:w="9525" w14:cap="flat" w14:cmpd="sng" w14:algn="ctr">
                  <w14:solidFill>
                    <w14:srgbClr w14:val="4472C4"/>
                  </w14:solidFill>
                  <w14:prstDash w14:val="solid"/>
                  <w14:round/>
                </w14:textOutline>
                <w14:textFill>
                  <w14:solidFill>
                    <w14:srgbClr w14:val="70AD47">
                      <w14:tint w14:val="1000"/>
                    </w14:srgbClr>
                  </w14:solidFill>
                </w14:textFill>
              </w:rPr>
              <w:t>W</w:t>
            </w:r>
          </w:p>
        </w:tc>
        <w:tc>
          <w:tcPr>
            <w:tcW w:w="3071"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color w:val="2F5496"/>
                <w:sz w:val="24"/>
                <w:szCs w:val="24"/>
                <w:u w:val="single"/>
                <w:lang w:eastAsia="bg-BG"/>
              </w:rPr>
              <w:t>Слабости</w:t>
            </w:r>
            <w:r w:rsidRPr="004D06E7">
              <w:rPr>
                <w:rFonts w:ascii="Calibri" w:eastAsia="Times New Roman" w:hAnsi="Calibri" w:cs="Times New Roman"/>
                <w:sz w:val="24"/>
                <w:szCs w:val="24"/>
                <w:lang w:eastAsia="bg-BG"/>
              </w:rPr>
              <w:br/>
              <w:t>Качества или задължения в организацията, които са вредни.</w:t>
            </w:r>
          </w:p>
        </w:tc>
        <w:tc>
          <w:tcPr>
            <w:tcW w:w="3071"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val="ru-RU" w:eastAsia="bg-BG"/>
              </w:rPr>
            </w:pPr>
          </w:p>
        </w:tc>
      </w:tr>
      <w:tr w:rsidR="004D06E7" w:rsidRPr="004D06E7" w:rsidTr="008D63D9">
        <w:tc>
          <w:tcPr>
            <w:cnfStyle w:val="001000000000" w:firstRow="0" w:lastRow="0" w:firstColumn="1" w:lastColumn="0" w:oddVBand="0" w:evenVBand="0" w:oddHBand="0" w:evenHBand="0" w:firstRowFirstColumn="0" w:firstRowLastColumn="0" w:lastRowFirstColumn="0" w:lastRowLastColumn="0"/>
            <w:tcW w:w="3070" w:type="dxa"/>
          </w:tcPr>
          <w:p w:rsidR="004D06E7" w:rsidRPr="004D06E7" w:rsidRDefault="004D06E7" w:rsidP="004D06E7">
            <w:pPr>
              <w:spacing w:line="360" w:lineRule="auto"/>
              <w:rPr>
                <w:rFonts w:ascii="Calibri" w:eastAsia="Times New Roman" w:hAnsi="Calibri" w:cs="Times New Roman"/>
                <w:color w:val="70AD47"/>
                <w:spacing w:val="10"/>
                <w:sz w:val="24"/>
                <w:szCs w:val="24"/>
                <w:lang w:eastAsia="bg-BG"/>
                <w14:glow w14:rad="38100">
                  <w14:srgbClr w14:val="4472C4">
                    <w14:alpha w14:val="60000"/>
                  </w14:srgbClr>
                </w14:glow>
                <w14:textOutline w14:w="9525" w14:cap="flat" w14:cmpd="sng" w14:algn="ctr">
                  <w14:solidFill>
                    <w14:srgbClr w14:val="4472C4"/>
                  </w14:solidFill>
                  <w14:prstDash w14:val="solid"/>
                  <w14:round/>
                </w14:textOutline>
                <w14:textFill>
                  <w14:solidFill>
                    <w14:srgbClr w14:val="70AD47">
                      <w14:tint w14:val="1000"/>
                    </w14:srgbClr>
                  </w14:solidFill>
                </w14:textFill>
              </w:rPr>
            </w:pPr>
            <w:r w:rsidRPr="004D06E7">
              <w:rPr>
                <w:rFonts w:ascii="Calibri" w:eastAsia="Times New Roman" w:hAnsi="Calibri" w:cs="Times New Roman"/>
                <w:color w:val="70AD47"/>
                <w:spacing w:val="10"/>
                <w:sz w:val="24"/>
                <w:szCs w:val="24"/>
                <w:lang w:eastAsia="bg-BG"/>
                <w14:glow w14:rad="38100">
                  <w14:srgbClr w14:val="4472C4">
                    <w14:alpha w14:val="60000"/>
                  </w14:srgbClr>
                </w14:glow>
                <w14:textOutline w14:w="9525" w14:cap="flat" w14:cmpd="sng" w14:algn="ctr">
                  <w14:solidFill>
                    <w14:srgbClr w14:val="4472C4"/>
                  </w14:solidFill>
                  <w14:prstDash w14:val="solid"/>
                  <w14:round/>
                </w14:textOutline>
                <w14:textFill>
                  <w14:solidFill>
                    <w14:srgbClr w14:val="70AD47">
                      <w14:tint w14:val="1000"/>
                    </w14:srgbClr>
                  </w14:solidFill>
                </w14:textFill>
              </w:rPr>
              <w:t>O</w:t>
            </w:r>
          </w:p>
        </w:tc>
        <w:tc>
          <w:tcPr>
            <w:tcW w:w="3071"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color w:val="2F5496"/>
                <w:sz w:val="24"/>
                <w:szCs w:val="24"/>
                <w:u w:val="single"/>
                <w:lang w:eastAsia="bg-BG"/>
              </w:rPr>
              <w:t>Възможности</w:t>
            </w:r>
            <w:r w:rsidRPr="004D06E7">
              <w:rPr>
                <w:rFonts w:ascii="Calibri" w:eastAsia="Times New Roman" w:hAnsi="Calibri" w:cs="Times New Roman"/>
                <w:sz w:val="24"/>
                <w:szCs w:val="24"/>
                <w:lang w:eastAsia="bg-BG"/>
              </w:rPr>
              <w:br/>
              <w:t>Действителни или потенциални условия, които са в полза на организацията.</w:t>
            </w:r>
          </w:p>
        </w:tc>
        <w:tc>
          <w:tcPr>
            <w:tcW w:w="3071"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t>Имат реалната възможност да разширят пазара си с допълнителни клонове дори извън територита на България, тъй като вече имат известен роцент чуждестранно потребление.</w:t>
            </w:r>
          </w:p>
        </w:tc>
      </w:tr>
      <w:tr w:rsidR="004D06E7" w:rsidRPr="004D06E7" w:rsidTr="008D63D9">
        <w:tc>
          <w:tcPr>
            <w:cnfStyle w:val="001000000000" w:firstRow="0" w:lastRow="0" w:firstColumn="1" w:lastColumn="0" w:oddVBand="0" w:evenVBand="0" w:oddHBand="0" w:evenHBand="0" w:firstRowFirstColumn="0" w:firstRowLastColumn="0" w:lastRowFirstColumn="0" w:lastRowLastColumn="0"/>
            <w:tcW w:w="3070" w:type="dxa"/>
          </w:tcPr>
          <w:p w:rsidR="004D06E7" w:rsidRPr="004D06E7" w:rsidRDefault="004D06E7" w:rsidP="004D06E7">
            <w:pPr>
              <w:spacing w:line="360" w:lineRule="auto"/>
              <w:rPr>
                <w:rFonts w:ascii="Calibri" w:eastAsia="Times New Roman" w:hAnsi="Calibri" w:cs="Times New Roman"/>
                <w:color w:val="70AD47"/>
                <w:spacing w:val="10"/>
                <w:sz w:val="24"/>
                <w:szCs w:val="24"/>
                <w:lang w:eastAsia="bg-BG"/>
                <w14:glow w14:rad="38100">
                  <w14:srgbClr w14:val="4472C4">
                    <w14:alpha w14:val="60000"/>
                  </w14:srgbClr>
                </w14:glow>
                <w14:textOutline w14:w="9525" w14:cap="flat" w14:cmpd="sng" w14:algn="ctr">
                  <w14:solidFill>
                    <w14:srgbClr w14:val="4472C4"/>
                  </w14:solidFill>
                  <w14:prstDash w14:val="solid"/>
                  <w14:round/>
                </w14:textOutline>
                <w14:textFill>
                  <w14:solidFill>
                    <w14:srgbClr w14:val="70AD47">
                      <w14:tint w14:val="1000"/>
                    </w14:srgbClr>
                  </w14:solidFill>
                </w14:textFill>
              </w:rPr>
            </w:pPr>
            <w:r w:rsidRPr="004D06E7">
              <w:rPr>
                <w:rFonts w:ascii="Calibri" w:eastAsia="Times New Roman" w:hAnsi="Calibri" w:cs="Times New Roman"/>
                <w:color w:val="70AD47"/>
                <w:spacing w:val="10"/>
                <w:sz w:val="24"/>
                <w:szCs w:val="24"/>
                <w:lang w:eastAsia="bg-BG"/>
                <w14:glow w14:rad="38100">
                  <w14:srgbClr w14:val="4472C4">
                    <w14:alpha w14:val="60000"/>
                  </w14:srgbClr>
                </w14:glow>
                <w14:textOutline w14:w="9525" w14:cap="flat" w14:cmpd="sng" w14:algn="ctr">
                  <w14:solidFill>
                    <w14:srgbClr w14:val="4472C4"/>
                  </w14:solidFill>
                  <w14:prstDash w14:val="solid"/>
                  <w14:round/>
                </w14:textOutline>
                <w14:textFill>
                  <w14:solidFill>
                    <w14:srgbClr w14:val="70AD47">
                      <w14:tint w14:val="1000"/>
                    </w14:srgbClr>
                  </w14:solidFill>
                </w14:textFill>
              </w:rPr>
              <w:t>T</w:t>
            </w:r>
          </w:p>
        </w:tc>
        <w:tc>
          <w:tcPr>
            <w:tcW w:w="3071"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color w:val="2F5496"/>
                <w:sz w:val="24"/>
                <w:szCs w:val="24"/>
                <w:u w:val="single"/>
                <w:lang w:eastAsia="bg-BG"/>
              </w:rPr>
              <w:t>Заплахи</w:t>
            </w:r>
            <w:r w:rsidRPr="004D06E7">
              <w:rPr>
                <w:rFonts w:ascii="Calibri" w:eastAsia="Times New Roman" w:hAnsi="Calibri" w:cs="Times New Roman"/>
                <w:sz w:val="24"/>
                <w:szCs w:val="24"/>
                <w:lang w:eastAsia="bg-BG"/>
              </w:rPr>
              <w:br/>
              <w:t xml:space="preserve">Действителни или </w:t>
            </w:r>
            <w:r w:rsidRPr="004D06E7">
              <w:rPr>
                <w:rFonts w:ascii="Calibri" w:eastAsia="Times New Roman" w:hAnsi="Calibri" w:cs="Times New Roman"/>
                <w:sz w:val="24"/>
                <w:szCs w:val="24"/>
                <w:lang w:eastAsia="bg-BG"/>
              </w:rPr>
              <w:lastRenderedPageBreak/>
              <w:t>потенциални условия, които влияят негативно на организацията.</w:t>
            </w:r>
          </w:p>
        </w:tc>
        <w:tc>
          <w:tcPr>
            <w:tcW w:w="3071" w:type="dxa"/>
          </w:tcPr>
          <w:p w:rsidR="004D06E7" w:rsidRPr="004D06E7" w:rsidRDefault="004D06E7" w:rsidP="004D06E7">
            <w:pPr>
              <w:spacing w:line="36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sz w:val="24"/>
                <w:szCs w:val="24"/>
                <w:lang w:eastAsia="bg-BG"/>
              </w:rPr>
            </w:pPr>
            <w:r w:rsidRPr="004D06E7">
              <w:rPr>
                <w:rFonts w:ascii="Calibri" w:eastAsia="Times New Roman" w:hAnsi="Calibri" w:cs="Times New Roman"/>
                <w:sz w:val="24"/>
                <w:szCs w:val="24"/>
                <w:lang w:eastAsia="bg-BG"/>
              </w:rPr>
              <w:lastRenderedPageBreak/>
              <w:t xml:space="preserve">Конкуренцията не е малка, затова трябва </w:t>
            </w:r>
            <w:r w:rsidRPr="004D06E7">
              <w:rPr>
                <w:rFonts w:ascii="Calibri" w:eastAsia="Times New Roman" w:hAnsi="Calibri" w:cs="Times New Roman"/>
                <w:sz w:val="24"/>
                <w:szCs w:val="24"/>
                <w:lang w:eastAsia="bg-BG"/>
              </w:rPr>
              <w:lastRenderedPageBreak/>
              <w:t>непрекъснато обновяване на информацията, свързана с пазарни цени и видовете предлагани стоки от други дружества в сферата.</w:t>
            </w:r>
          </w:p>
        </w:tc>
      </w:tr>
      <w:bookmarkEnd w:id="2"/>
    </w:tbl>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jc w:val="center"/>
        <w:rPr>
          <w:rFonts w:ascii="Arial" w:eastAsia="Calibri" w:hAnsi="Arial" w:cs="Arial"/>
          <w:b/>
          <w:bCs/>
          <w:sz w:val="36"/>
          <w:szCs w:val="36"/>
          <w:lang w:val="bg-BG"/>
        </w:rPr>
      </w:pPr>
      <w:bookmarkStart w:id="3" w:name="_Hlk72841310"/>
      <w:r w:rsidRPr="004D06E7">
        <w:rPr>
          <w:rFonts w:ascii="Arial" w:eastAsia="Calibri" w:hAnsi="Arial" w:cs="Arial"/>
          <w:b/>
          <w:bCs/>
          <w:sz w:val="36"/>
          <w:szCs w:val="36"/>
          <w:lang w:val="bg-BG"/>
        </w:rPr>
        <w:t>ПРОЕКТНА ЧАСТ: ПРОЦЕСОВ И ФУНКЦИОНАЛНЕН ПОДХОДИ В УПРАВЛЕНИЕТО НА „РЕНЕСАНС“ ООД</w:t>
      </w:r>
    </w:p>
    <w:bookmarkEnd w:id="3"/>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0"/>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Процесов подход в управлението на „Ренесанс“ ООД </w:t>
      </w:r>
    </w:p>
    <w:p w:rsidR="004D06E7" w:rsidRPr="004D06E7" w:rsidRDefault="004D06E7" w:rsidP="004D06E7">
      <w:pPr>
        <w:ind w:left="1428"/>
        <w:contextualSpacing/>
        <w:jc w:val="both"/>
        <w:rPr>
          <w:rFonts w:ascii="Arial" w:eastAsia="Calibri" w:hAnsi="Arial" w:cs="Arial"/>
          <w:b/>
          <w:bCs/>
          <w:iCs/>
          <w:sz w:val="32"/>
          <w:szCs w:val="32"/>
          <w:lang w:val="bg-BG"/>
        </w:rPr>
      </w:pPr>
    </w:p>
    <w:p w:rsidR="004D06E7" w:rsidRPr="004D06E7" w:rsidRDefault="004D06E7" w:rsidP="004D06E7">
      <w:pPr>
        <w:numPr>
          <w:ilvl w:val="1"/>
          <w:numId w:val="2"/>
        </w:numPr>
        <w:contextualSpacing/>
        <w:jc w:val="both"/>
        <w:rPr>
          <w:rFonts w:ascii="Arial" w:eastAsia="Calibri" w:hAnsi="Arial" w:cs="Arial"/>
          <w:b/>
          <w:bCs/>
          <w:iCs/>
          <w:sz w:val="28"/>
          <w:szCs w:val="28"/>
          <w:lang w:val="bg-BG"/>
        </w:rPr>
      </w:pPr>
      <w:r w:rsidRPr="004D06E7">
        <w:rPr>
          <w:rFonts w:ascii="Arial" w:eastAsia="Calibri" w:hAnsi="Arial" w:cs="Arial"/>
          <w:b/>
          <w:bCs/>
          <w:iCs/>
          <w:sz w:val="28"/>
          <w:szCs w:val="28"/>
          <w:lang w:val="bg-BG"/>
        </w:rPr>
        <w:t xml:space="preserve">Комуникационни процеси в управлението на „Ренесанс“ ООД: </w:t>
      </w:r>
    </w:p>
    <w:p w:rsidR="004D06E7" w:rsidRPr="004D06E7" w:rsidRDefault="004D06E7" w:rsidP="004D06E7">
      <w:pPr>
        <w:ind w:left="1833"/>
        <w:contextualSpacing/>
        <w:jc w:val="both"/>
        <w:rPr>
          <w:rFonts w:ascii="Arial" w:eastAsia="Calibri" w:hAnsi="Arial" w:cs="Arial"/>
          <w:b/>
          <w:bCs/>
          <w:iCs/>
          <w:sz w:val="28"/>
          <w:szCs w:val="28"/>
          <w:lang w:val="bg-BG"/>
        </w:rPr>
      </w:pPr>
    </w:p>
    <w:p w:rsidR="004D06E7" w:rsidRPr="004D06E7" w:rsidRDefault="004D06E7" w:rsidP="004D06E7">
      <w:pPr>
        <w:numPr>
          <w:ilvl w:val="2"/>
          <w:numId w:val="2"/>
        </w:numPr>
        <w:contextualSpacing/>
        <w:jc w:val="both"/>
        <w:rPr>
          <w:rFonts w:ascii="Arial" w:eastAsia="Calibri" w:hAnsi="Arial" w:cs="Arial"/>
          <w:b/>
          <w:bCs/>
          <w:i/>
          <w:iCs/>
          <w:sz w:val="28"/>
          <w:szCs w:val="28"/>
          <w:u w:val="single"/>
          <w:lang w:val="bg-BG"/>
        </w:rPr>
      </w:pPr>
      <w:r w:rsidRPr="004D06E7">
        <w:rPr>
          <w:rFonts w:ascii="Arial" w:eastAsia="Calibri" w:hAnsi="Arial" w:cs="Arial"/>
          <w:b/>
          <w:bCs/>
          <w:iCs/>
          <w:sz w:val="28"/>
          <w:szCs w:val="28"/>
          <w:lang w:val="bg-BG"/>
        </w:rPr>
        <w:t>Видове комуникационни процеси :</w:t>
      </w:r>
      <w:r w:rsidRPr="004D06E7">
        <w:rPr>
          <w:rFonts w:ascii="Arial" w:eastAsia="Calibri" w:hAnsi="Arial" w:cs="Arial"/>
          <w:b/>
          <w:bCs/>
          <w:i/>
          <w:iCs/>
          <w:sz w:val="28"/>
          <w:szCs w:val="28"/>
          <w:u w:val="single"/>
          <w:lang w:val="bg-BG"/>
        </w:rPr>
        <w:t xml:space="preserve">  </w:t>
      </w:r>
    </w:p>
    <w:p w:rsidR="004D06E7" w:rsidRPr="004D06E7" w:rsidRDefault="004D06E7" w:rsidP="004D06E7">
      <w:pPr>
        <w:ind w:left="2148"/>
        <w:contextualSpacing/>
        <w:jc w:val="both"/>
        <w:rPr>
          <w:rFonts w:ascii="Arial" w:eastAsia="Calibri" w:hAnsi="Arial" w:cs="Arial"/>
          <w:b/>
          <w:bCs/>
          <w:i/>
          <w:iCs/>
          <w:sz w:val="28"/>
          <w:szCs w:val="28"/>
          <w:u w:val="single"/>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Комуникациите, които осъществява организацията са вътрешни и външни. Вътрешните комуникации се осъществяват между управителите, ръководителите и работниците.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В организацията вътрешната комуникация е вертикална. Това означава, че информацията се предава от по-виско към по-ниско йерархично равнище.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Отдел маркетинг, технически отдел и отдел производство осъществяват комуникациите с външната среда.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lastRenderedPageBreak/>
        <w:t xml:space="preserve">Отдел „Маркетинг“  комуникира с външната среда под формата на промотиране на продуктите и услугите на компанията и сключване на сделки. Техническият отдел осъществява обратната връзка с клиенти и отговаря за процеса на реализация на поетите от </w:t>
      </w:r>
      <w:r w:rsidRPr="004D06E7">
        <w:rPr>
          <w:rFonts w:ascii="Arial" w:eastAsia="Calibri" w:hAnsi="Arial" w:cs="Arial"/>
          <w:b/>
          <w:sz w:val="32"/>
          <w:szCs w:val="32"/>
          <w:lang w:val="bg-BG"/>
        </w:rPr>
        <w:t>„Ренесанс“ ООД</w:t>
      </w:r>
      <w:r w:rsidRPr="004D06E7">
        <w:rPr>
          <w:rFonts w:ascii="Arial" w:eastAsia="Calibri" w:hAnsi="Arial" w:cs="Arial"/>
          <w:sz w:val="32"/>
          <w:szCs w:val="32"/>
          <w:lang w:val="bg-BG"/>
        </w:rPr>
        <w:t xml:space="preserve"> ангажименти.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Отдел „Производство“ е отговорен за заявките и доставките на необходимите материали.</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1"/>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Структура на информационната система на „Ренесанс“ ООД </w:t>
      </w:r>
    </w:p>
    <w:p w:rsidR="004D06E7" w:rsidRPr="004D06E7" w:rsidRDefault="004D06E7" w:rsidP="004D06E7">
      <w:pPr>
        <w:ind w:left="1833"/>
        <w:contextualSpacing/>
        <w:jc w:val="both"/>
        <w:rPr>
          <w:rFonts w:ascii="Arial" w:eastAsia="Calibri" w:hAnsi="Arial" w:cs="Arial"/>
          <w:b/>
          <w:bCs/>
          <w:iCs/>
          <w:sz w:val="32"/>
          <w:szCs w:val="32"/>
          <w:lang w:val="bg-BG"/>
        </w:rPr>
      </w:pPr>
    </w:p>
    <w:p w:rsidR="004D06E7" w:rsidRPr="004D06E7" w:rsidRDefault="004D06E7" w:rsidP="004D06E7">
      <w:pPr>
        <w:numPr>
          <w:ilvl w:val="2"/>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Комуникационни връзки между органите и звената на управление :  </w:t>
      </w:r>
    </w:p>
    <w:p w:rsidR="004D06E7" w:rsidRPr="004D06E7" w:rsidRDefault="004D06E7" w:rsidP="004D06E7">
      <w:pPr>
        <w:ind w:left="2148"/>
        <w:contextualSpacing/>
        <w:jc w:val="both"/>
        <w:rPr>
          <w:rFonts w:ascii="Arial" w:eastAsia="Calibri" w:hAnsi="Arial" w:cs="Arial"/>
          <w:b/>
          <w:bCs/>
          <w:iCs/>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Органите на управление имат комуникационни връзки с всяко от звената и всяко от звената трябва да си комуникира и с останалите, за да се получава работата. Някои от отделите в организацията имат нужда от по-честа комуникация с останалите.</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Организационната структура на управление е линейна. Основните предимства на тази структура на управление са:</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gt; разграничаването на права и отговорности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gt; възможността за бързо вземане на решения</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gt; стабилна комуникация.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2"/>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Компоненти на информационната система :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lastRenderedPageBreak/>
        <w:t xml:space="preserve">На предприятието са необходими технически средства, като компютри или специални устройства за комуникация между сътрудниците.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За производствената и строителната дейност на „Ренесанс“ ООД би било благоприятно за работниците да бъдат въведи по-модерни машини с по-точни изчисления.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Всяка поръчка е редно да се записва във фирмената база данни, като предимствата от това са много най-вече за бъдещите проекти на организацията. За максимална полезност би било най-добре да се въвеждат имената на клиенти/фирми, дата на започване на проекта, дата на завършване, срок на годност на материалите и подобни важни критерии за състоянието на проекта.</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1"/>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Процеси за взимане на решения и решаване на проблеми в управлението на „Ренесанс“ ООД. </w:t>
      </w:r>
    </w:p>
    <w:p w:rsidR="004D06E7" w:rsidRPr="004D06E7" w:rsidRDefault="004D06E7" w:rsidP="004D06E7">
      <w:pPr>
        <w:ind w:left="1833"/>
        <w:contextualSpacing/>
        <w:jc w:val="both"/>
        <w:rPr>
          <w:rFonts w:ascii="Arial" w:eastAsia="Calibri" w:hAnsi="Arial" w:cs="Arial"/>
          <w:b/>
          <w:bCs/>
          <w:iCs/>
          <w:sz w:val="32"/>
          <w:szCs w:val="32"/>
          <w:lang w:val="bg-BG"/>
        </w:rPr>
      </w:pPr>
    </w:p>
    <w:p w:rsidR="004D06E7" w:rsidRPr="004D06E7" w:rsidRDefault="004D06E7" w:rsidP="004D06E7">
      <w:pPr>
        <w:numPr>
          <w:ilvl w:val="2"/>
          <w:numId w:val="2"/>
        </w:numPr>
        <w:contextualSpacing/>
        <w:jc w:val="both"/>
        <w:rPr>
          <w:rFonts w:ascii="Arial" w:eastAsia="Calibri" w:hAnsi="Arial" w:cs="Arial"/>
          <w:b/>
          <w:bCs/>
          <w:i/>
          <w:iCs/>
          <w:sz w:val="32"/>
          <w:szCs w:val="32"/>
          <w:u w:val="single"/>
          <w:lang w:val="bg-BG"/>
        </w:rPr>
      </w:pPr>
      <w:r w:rsidRPr="004D06E7">
        <w:rPr>
          <w:rFonts w:ascii="Arial" w:eastAsia="Calibri" w:hAnsi="Arial" w:cs="Arial"/>
          <w:b/>
          <w:bCs/>
          <w:iCs/>
          <w:sz w:val="32"/>
          <w:szCs w:val="32"/>
          <w:lang w:val="bg-BG"/>
        </w:rPr>
        <w:t>Анализиране на видовете проблеми :</w:t>
      </w:r>
      <w:r w:rsidRPr="004D06E7">
        <w:rPr>
          <w:rFonts w:ascii="Arial" w:eastAsia="Calibri" w:hAnsi="Arial" w:cs="Arial"/>
          <w:b/>
          <w:bCs/>
          <w:i/>
          <w:iCs/>
          <w:sz w:val="32"/>
          <w:szCs w:val="32"/>
          <w:u w:val="single"/>
          <w:lang w:val="bg-BG"/>
        </w:rPr>
        <w:t xml:space="preserve"> </w:t>
      </w:r>
    </w:p>
    <w:p w:rsidR="004D06E7" w:rsidRPr="004D06E7" w:rsidRDefault="004D06E7" w:rsidP="004D06E7">
      <w:pPr>
        <w:ind w:left="2148"/>
        <w:contextualSpacing/>
        <w:jc w:val="both"/>
        <w:rPr>
          <w:rFonts w:ascii="Arial" w:eastAsia="Calibri" w:hAnsi="Arial" w:cs="Arial"/>
          <w:b/>
          <w:bCs/>
          <w:i/>
          <w:iCs/>
          <w:sz w:val="32"/>
          <w:szCs w:val="32"/>
          <w:u w:val="single"/>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При наличието на проблем в съответното звено е необходимо неговото бързо отстраняване, за да не повлияе и на останалите отдели на организацията. Всеки ръководител е достатъчно опитен, за да издържи ан напрежението и да реши проблема по най-бързия начин. В отдел „Счетоводство“ се справят с много различни сметки, които са от голямо значение за компанията – отговарят за приходите/разходите на компанията, както и за заплатите на всеки подчинен. В </w:t>
      </w:r>
      <w:r w:rsidRPr="004D06E7">
        <w:rPr>
          <w:rFonts w:ascii="Arial" w:eastAsia="Calibri" w:hAnsi="Arial" w:cs="Arial"/>
          <w:sz w:val="32"/>
          <w:szCs w:val="32"/>
          <w:lang w:val="bg-BG"/>
        </w:rPr>
        <w:lastRenderedPageBreak/>
        <w:t xml:space="preserve">отдел „Маркетинг“ се грижат „Ренесанс“ ООД да е конкурентно способна и позната на пазара, за да бъде възможно реализирането на по-голям брой сделки.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В „Техническият отдел“ проектантите разработват конструктивни чертежи, правят оразмерителни изчисления и спецификация на материалите към всяка отделна част на проекта. В отдел „Производство“ се грижат материалите да достигнат до правилния адрес навреме и да бъдат внимателно съхранени при транспорта и след доставянето им.</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Отдел „Строителство“ отговаря за изправността на наличната техника и подбора на работниците.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2"/>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Проектиране на етапите на рационалния процес на вземане на решения : </w:t>
      </w:r>
    </w:p>
    <w:p w:rsidR="004D06E7" w:rsidRPr="004D06E7" w:rsidRDefault="004D06E7" w:rsidP="004D06E7">
      <w:pPr>
        <w:ind w:left="2148"/>
        <w:contextualSpacing/>
        <w:jc w:val="both"/>
        <w:rPr>
          <w:rFonts w:ascii="Arial" w:eastAsia="Calibri" w:hAnsi="Arial" w:cs="Arial"/>
          <w:b/>
          <w:bCs/>
          <w:iCs/>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1.Определяне на нужните за дейността суровини, материали и полуфабрикати.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2.Определяне на количеството на изброените ресурси  и определяне на възможно най-бързия  начин за набавянето им.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3.Поръчка на ресурсите.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4.Доставяне на материалите до обекта.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5.Съхраняване на продукцията.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0"/>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Функционален подход  в управлението на „Ренесанс“ ООД :  </w:t>
      </w:r>
    </w:p>
    <w:p w:rsidR="004D06E7" w:rsidRPr="004D06E7" w:rsidRDefault="004D06E7" w:rsidP="004D06E7">
      <w:pPr>
        <w:ind w:left="1428"/>
        <w:contextualSpacing/>
        <w:jc w:val="both"/>
        <w:rPr>
          <w:rFonts w:ascii="Arial" w:eastAsia="Calibri" w:hAnsi="Arial" w:cs="Arial"/>
          <w:b/>
          <w:bCs/>
          <w:iCs/>
          <w:sz w:val="32"/>
          <w:szCs w:val="32"/>
          <w:lang w:val="bg-BG"/>
        </w:rPr>
      </w:pPr>
    </w:p>
    <w:p w:rsidR="004D06E7" w:rsidRPr="004D06E7" w:rsidRDefault="004D06E7" w:rsidP="004D06E7">
      <w:pPr>
        <w:numPr>
          <w:ilvl w:val="1"/>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Планиране на дейността в управлението :  </w:t>
      </w:r>
    </w:p>
    <w:p w:rsidR="004D06E7" w:rsidRPr="004D06E7" w:rsidRDefault="004D06E7" w:rsidP="004D06E7">
      <w:pPr>
        <w:ind w:left="1833"/>
        <w:contextualSpacing/>
        <w:jc w:val="both"/>
        <w:rPr>
          <w:rFonts w:ascii="Arial" w:eastAsia="Calibri" w:hAnsi="Arial" w:cs="Arial"/>
          <w:b/>
          <w:bCs/>
          <w:iCs/>
          <w:sz w:val="32"/>
          <w:szCs w:val="32"/>
          <w:lang w:val="bg-BG"/>
        </w:rPr>
      </w:pPr>
    </w:p>
    <w:p w:rsidR="004D06E7" w:rsidRPr="004D06E7" w:rsidRDefault="004D06E7" w:rsidP="004D06E7">
      <w:pPr>
        <w:numPr>
          <w:ilvl w:val="2"/>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lastRenderedPageBreak/>
        <w:t xml:space="preserve">Етапи при стратегическо планиране : </w:t>
      </w:r>
    </w:p>
    <w:p w:rsidR="004D06E7" w:rsidRPr="004D06E7" w:rsidRDefault="004D06E7" w:rsidP="004D06E7">
      <w:pPr>
        <w:ind w:left="2148"/>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1.Анализ на външната среда и нейните компоненти.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2.Анализ на вътрешната среда и нейните компоненти.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3.Определяне на мисията на организацията.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4.Определяне на целите на организацията.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5.Избор на бизнес стратегии.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6.Разработване на възможни стратегически планове и избор на най-добрият от тях.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7.Изпълнение на плановете на организацията.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8.Контролиране на резултатите от дейността и коригиращи действия, ако е необходимо.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2"/>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Етапи при тактическо планиране : </w:t>
      </w:r>
    </w:p>
    <w:p w:rsidR="004D06E7" w:rsidRPr="004D06E7" w:rsidRDefault="004D06E7" w:rsidP="004D06E7">
      <w:pPr>
        <w:ind w:left="2148"/>
        <w:contextualSpacing/>
        <w:jc w:val="both"/>
        <w:rPr>
          <w:rFonts w:ascii="Arial" w:eastAsia="Calibri" w:hAnsi="Arial" w:cs="Arial"/>
          <w:b/>
          <w:bCs/>
          <w:iCs/>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1.Съставяне на производствена програма - определяне на ограничения, планиране на качеството, обема и стойността.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2.Планиране  числеността на персонала и квалификацията му.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3.Планиране на нужната техника за дейността.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4.Определяне на крайни срокове за изпълнението на отделните задачи.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2"/>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Етапи при оперативно планиране : </w:t>
      </w:r>
    </w:p>
    <w:p w:rsidR="004D06E7" w:rsidRPr="004D06E7" w:rsidRDefault="004D06E7" w:rsidP="004D06E7">
      <w:pPr>
        <w:ind w:left="2148"/>
        <w:contextualSpacing/>
        <w:jc w:val="both"/>
        <w:rPr>
          <w:rFonts w:ascii="Arial" w:eastAsia="Calibri" w:hAnsi="Arial" w:cs="Arial"/>
          <w:b/>
          <w:bCs/>
          <w:iCs/>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1.Определяне на задачите по звена и изпълнители.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2.Разработване на месечни планове за изпълнение на задачите.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3.Изпълнение на задачите и тяхната оценка.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0"/>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Организиране на дейността в управлението на „Ренесанс” ООД </w:t>
      </w:r>
    </w:p>
    <w:p w:rsidR="004D06E7" w:rsidRPr="004D06E7" w:rsidRDefault="004D06E7" w:rsidP="004D06E7">
      <w:pPr>
        <w:ind w:left="1428"/>
        <w:contextualSpacing/>
        <w:jc w:val="both"/>
        <w:rPr>
          <w:rFonts w:ascii="Arial" w:eastAsia="Calibri" w:hAnsi="Arial" w:cs="Arial"/>
          <w:b/>
          <w:bCs/>
          <w:iCs/>
          <w:sz w:val="32"/>
          <w:szCs w:val="32"/>
          <w:lang w:val="bg-BG"/>
        </w:rPr>
      </w:pPr>
    </w:p>
    <w:p w:rsidR="004D06E7" w:rsidRPr="004D06E7" w:rsidRDefault="004D06E7" w:rsidP="004D06E7">
      <w:pPr>
        <w:numPr>
          <w:ilvl w:val="1"/>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Проучване на видовете елементи на ОСУ: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Органите на управление  са двамата управители –. Управленските звена са всички пет отдела на организацията – Счетоводство, Маркетинг, Технически отдел, Производство и Строителство.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1"/>
          <w:numId w:val="2"/>
        </w:numPr>
        <w:contextualSpacing/>
        <w:jc w:val="both"/>
        <w:rPr>
          <w:rFonts w:ascii="Arial" w:eastAsia="Calibri" w:hAnsi="Arial" w:cs="Arial"/>
          <w:sz w:val="32"/>
          <w:szCs w:val="32"/>
          <w:lang w:val="bg-BG"/>
        </w:rPr>
      </w:pPr>
      <w:r w:rsidRPr="004D06E7">
        <w:rPr>
          <w:rFonts w:ascii="Arial" w:eastAsia="Calibri" w:hAnsi="Arial" w:cs="Arial"/>
          <w:b/>
          <w:bCs/>
          <w:iCs/>
          <w:sz w:val="32"/>
          <w:szCs w:val="32"/>
          <w:lang w:val="bg-BG"/>
        </w:rPr>
        <w:t>Определяне на координатните механизми</w:t>
      </w:r>
      <w:r w:rsidRPr="004D06E7">
        <w:rPr>
          <w:rFonts w:ascii="Arial" w:eastAsia="Calibri" w:hAnsi="Arial" w:cs="Arial"/>
          <w:sz w:val="32"/>
          <w:szCs w:val="32"/>
          <w:lang w:val="bg-BG"/>
        </w:rPr>
        <w:t>:</w:t>
      </w:r>
    </w:p>
    <w:p w:rsidR="004D06E7" w:rsidRPr="004D06E7" w:rsidRDefault="004D06E7" w:rsidP="004D06E7">
      <w:pPr>
        <w:ind w:left="1833"/>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От трите основни вида координационни механизми – съгласуване, пряко ръководене и стандартизиране, в „Ренесанс“ ООД се използват стандартизиране и пряко ръководене.  Стандартизирането осъществява координирането чрез определени правила чрез вътрешноорганизационни документи или чрез конкретни указания, които се изпълняват от  конкретно длъжностно лице.</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При пряко ръководене  решенията се взимат на по-високо йерархично ниво.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1"/>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Видове власт в управлението на „Ренесанс“ ООД: </w:t>
      </w:r>
    </w:p>
    <w:p w:rsidR="004D06E7" w:rsidRPr="004D06E7" w:rsidRDefault="004D06E7" w:rsidP="004D06E7">
      <w:pPr>
        <w:ind w:left="1833"/>
        <w:contextualSpacing/>
        <w:jc w:val="both"/>
        <w:rPr>
          <w:rFonts w:ascii="Arial" w:eastAsia="Calibri" w:hAnsi="Arial" w:cs="Arial"/>
          <w:b/>
          <w:bCs/>
          <w:iCs/>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Властта може да е: нормативна, санкционираща, експертна и представителна. Управителите имат нормативна и санкционираща власт.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0"/>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Контролиране на дейността в управлението на „Ренесанс“ ООД </w:t>
      </w:r>
    </w:p>
    <w:p w:rsidR="004D06E7" w:rsidRPr="004D06E7" w:rsidRDefault="004D06E7" w:rsidP="004D06E7">
      <w:pPr>
        <w:ind w:left="1428"/>
        <w:contextualSpacing/>
        <w:jc w:val="both"/>
        <w:rPr>
          <w:rFonts w:ascii="Arial" w:eastAsia="Calibri" w:hAnsi="Arial" w:cs="Arial"/>
          <w:b/>
          <w:bCs/>
          <w:iCs/>
          <w:sz w:val="32"/>
          <w:szCs w:val="32"/>
          <w:lang w:val="bg-BG"/>
        </w:rPr>
      </w:pPr>
    </w:p>
    <w:p w:rsidR="004D06E7" w:rsidRPr="004D06E7" w:rsidRDefault="004D06E7" w:rsidP="004D06E7">
      <w:pPr>
        <w:ind w:left="1428"/>
        <w:contextualSpacing/>
        <w:jc w:val="both"/>
        <w:rPr>
          <w:rFonts w:ascii="Arial" w:eastAsia="Calibri" w:hAnsi="Arial" w:cs="Arial"/>
          <w:b/>
          <w:bCs/>
          <w:iCs/>
          <w:sz w:val="32"/>
          <w:szCs w:val="32"/>
          <w:lang w:val="bg-BG"/>
        </w:rPr>
      </w:pPr>
    </w:p>
    <w:p w:rsidR="004D06E7" w:rsidRPr="004D06E7" w:rsidRDefault="004D06E7" w:rsidP="004D06E7">
      <w:pPr>
        <w:ind w:left="1428"/>
        <w:contextualSpacing/>
        <w:jc w:val="both"/>
        <w:rPr>
          <w:rFonts w:ascii="Arial" w:eastAsia="Calibri" w:hAnsi="Arial" w:cs="Arial"/>
          <w:b/>
          <w:bCs/>
          <w:iCs/>
          <w:sz w:val="32"/>
          <w:szCs w:val="32"/>
          <w:lang w:val="bg-BG"/>
        </w:rPr>
      </w:pPr>
    </w:p>
    <w:p w:rsidR="004D06E7" w:rsidRPr="004D06E7" w:rsidRDefault="004D06E7" w:rsidP="004D06E7">
      <w:pPr>
        <w:ind w:left="1428"/>
        <w:contextualSpacing/>
        <w:jc w:val="both"/>
        <w:rPr>
          <w:rFonts w:ascii="Arial" w:eastAsia="Calibri" w:hAnsi="Arial" w:cs="Arial"/>
          <w:b/>
          <w:bCs/>
          <w:iCs/>
          <w:sz w:val="32"/>
          <w:szCs w:val="32"/>
          <w:lang w:val="bg-BG"/>
        </w:rPr>
      </w:pPr>
    </w:p>
    <w:p w:rsidR="004D06E7" w:rsidRPr="004D06E7" w:rsidRDefault="004D06E7" w:rsidP="004D06E7">
      <w:pPr>
        <w:numPr>
          <w:ilvl w:val="1"/>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Фази на процеса контролиране на дейността в управлението на „Ренесанс“ ООД: </w:t>
      </w:r>
    </w:p>
    <w:p w:rsidR="004D06E7" w:rsidRPr="004D06E7" w:rsidRDefault="004D06E7" w:rsidP="004D06E7">
      <w:pPr>
        <w:ind w:left="1833"/>
        <w:contextualSpacing/>
        <w:jc w:val="both"/>
        <w:rPr>
          <w:rFonts w:ascii="Arial" w:eastAsia="Calibri" w:hAnsi="Arial" w:cs="Arial"/>
          <w:b/>
          <w:bCs/>
          <w:iCs/>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В йерархията контролирането може да бъде: стратегическо, тактическо и оперативно.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Стратегическото контролиране се осъществява от управителите Никола Иванов и Георги Петков. Взимат решения за целенасочеността на организацията и постигане на целите й.  Тактическото контролиране е изградено от пет отдела, които са пряко подчинени на двамата управители. Обект на контролиране при него е разпределението на ресурсите между звената.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Оперативното контролиране се осъществява от мениджърите на по-ниските нива.</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0"/>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Ръководна дейност в управлението на „Ренесанс“ ООД: </w:t>
      </w:r>
    </w:p>
    <w:p w:rsidR="004D06E7" w:rsidRPr="004D06E7" w:rsidRDefault="004D06E7" w:rsidP="004D06E7">
      <w:pPr>
        <w:ind w:left="1428"/>
        <w:contextualSpacing/>
        <w:jc w:val="both"/>
        <w:rPr>
          <w:rFonts w:ascii="Arial" w:eastAsia="Calibri" w:hAnsi="Arial" w:cs="Arial"/>
          <w:b/>
          <w:bCs/>
          <w:iCs/>
          <w:sz w:val="32"/>
          <w:szCs w:val="32"/>
          <w:lang w:val="bg-BG"/>
        </w:rPr>
      </w:pPr>
    </w:p>
    <w:p w:rsidR="004D06E7" w:rsidRPr="004D06E7" w:rsidRDefault="004D06E7" w:rsidP="004D06E7">
      <w:pPr>
        <w:numPr>
          <w:ilvl w:val="1"/>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Определяне на подфункциите:  </w:t>
      </w:r>
    </w:p>
    <w:p w:rsidR="004D06E7" w:rsidRPr="004D06E7" w:rsidRDefault="004D06E7" w:rsidP="004D06E7">
      <w:pPr>
        <w:ind w:left="1833"/>
        <w:contextualSpacing/>
        <w:jc w:val="both"/>
        <w:rPr>
          <w:rFonts w:ascii="Arial" w:eastAsia="Calibri" w:hAnsi="Arial" w:cs="Arial"/>
          <w:b/>
          <w:bCs/>
          <w:iCs/>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Подфункциите на ръководенето може да се разделят в две категории: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w:t>
      </w:r>
      <w:r w:rsidRPr="004D06E7">
        <w:rPr>
          <w:rFonts w:ascii="Arial" w:eastAsia="Calibri" w:hAnsi="Arial" w:cs="Arial"/>
          <w:sz w:val="32"/>
          <w:szCs w:val="32"/>
          <w:lang w:val="bg-BG"/>
        </w:rPr>
        <w:tab/>
        <w:t xml:space="preserve">Планиране, организиране и контролиране на дейността на ръководните сътрудници – извършват се </w:t>
      </w:r>
      <w:r w:rsidRPr="004D06E7">
        <w:rPr>
          <w:rFonts w:ascii="Arial" w:eastAsia="Calibri" w:hAnsi="Arial" w:cs="Arial"/>
          <w:sz w:val="32"/>
          <w:szCs w:val="32"/>
          <w:lang w:val="bg-BG"/>
        </w:rPr>
        <w:lastRenderedPageBreak/>
        <w:t>от управителите, които вземат пряко участие в реализирането на сделките на организацията.</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w:t>
      </w:r>
      <w:r w:rsidRPr="004D06E7">
        <w:rPr>
          <w:rFonts w:ascii="Arial" w:eastAsia="Calibri" w:hAnsi="Arial" w:cs="Arial"/>
          <w:sz w:val="32"/>
          <w:szCs w:val="32"/>
          <w:lang w:val="bg-BG"/>
        </w:rPr>
        <w:tab/>
        <w:t xml:space="preserve"> Стимулиране, оценяване и мотивиране на дейността на ръководените сътрудници - от двамата управители и от всеки друг ръководител на отдел, достатъчно квалифициран за постигане на целите. </w:t>
      </w: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 </w:t>
      </w: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p>
    <w:p w:rsidR="004D06E7" w:rsidRPr="004D06E7" w:rsidRDefault="004D06E7" w:rsidP="004D06E7">
      <w:pPr>
        <w:numPr>
          <w:ilvl w:val="1"/>
          <w:numId w:val="2"/>
        </w:numPr>
        <w:contextualSpacing/>
        <w:jc w:val="both"/>
        <w:rPr>
          <w:rFonts w:ascii="Arial" w:eastAsia="Calibri" w:hAnsi="Arial" w:cs="Arial"/>
          <w:b/>
          <w:bCs/>
          <w:iCs/>
          <w:sz w:val="32"/>
          <w:szCs w:val="32"/>
          <w:lang w:val="bg-BG"/>
        </w:rPr>
      </w:pPr>
      <w:r w:rsidRPr="004D06E7">
        <w:rPr>
          <w:rFonts w:ascii="Arial" w:eastAsia="Calibri" w:hAnsi="Arial" w:cs="Arial"/>
          <w:b/>
          <w:bCs/>
          <w:iCs/>
          <w:sz w:val="32"/>
          <w:szCs w:val="32"/>
          <w:lang w:val="bg-BG"/>
        </w:rPr>
        <w:t xml:space="preserve">Определяне на методите за въздействие, използвани от ръководителите: </w:t>
      </w:r>
    </w:p>
    <w:p w:rsidR="004D06E7" w:rsidRPr="004D06E7" w:rsidRDefault="004D06E7" w:rsidP="004D06E7">
      <w:pPr>
        <w:ind w:left="1833"/>
        <w:contextualSpacing/>
        <w:jc w:val="both"/>
        <w:rPr>
          <w:rFonts w:ascii="Arial" w:eastAsia="Calibri" w:hAnsi="Arial" w:cs="Arial"/>
          <w:b/>
          <w:bCs/>
          <w:iCs/>
          <w:sz w:val="32"/>
          <w:szCs w:val="32"/>
          <w:lang w:val="bg-BG"/>
        </w:rPr>
      </w:pPr>
    </w:p>
    <w:p w:rsidR="004D06E7" w:rsidRPr="004D06E7" w:rsidRDefault="004D06E7" w:rsidP="004D06E7">
      <w:pPr>
        <w:ind w:left="1068"/>
        <w:contextualSpacing/>
        <w:jc w:val="both"/>
        <w:rPr>
          <w:rFonts w:ascii="Arial" w:eastAsia="Calibri" w:hAnsi="Arial" w:cs="Arial"/>
          <w:sz w:val="32"/>
          <w:szCs w:val="32"/>
          <w:lang w:val="bg-BG"/>
        </w:rPr>
      </w:pPr>
      <w:r w:rsidRPr="004D06E7">
        <w:rPr>
          <w:rFonts w:ascii="Arial" w:eastAsia="Calibri" w:hAnsi="Arial" w:cs="Arial"/>
          <w:sz w:val="32"/>
          <w:szCs w:val="32"/>
          <w:lang w:val="bg-BG"/>
        </w:rPr>
        <w:t xml:space="preserve">Методите за въздействие може да са: административно-разпоредителни, икономически и социално-психологически. </w:t>
      </w:r>
    </w:p>
    <w:p w:rsidR="00104264" w:rsidRPr="004D06E7" w:rsidRDefault="00104264">
      <w:pPr>
        <w:rPr>
          <w:lang w:val="bg-BG"/>
        </w:rPr>
      </w:pPr>
    </w:p>
    <w:sectPr w:rsidR="00104264" w:rsidRPr="004D06E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Hebar">
    <w:altName w:val="Arial Narrow"/>
    <w:charset w:val="00"/>
    <w:family w:val="swiss"/>
    <w:pitch w:val="variable"/>
    <w:sig w:usb0="00000003" w:usb1="00000000" w:usb2="00000000" w:usb3="00000000" w:csb0="00000001" w:csb1="00000000"/>
  </w:font>
  <w:font w:name="Georgia">
    <w:altName w:val="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349A7"/>
    <w:multiLevelType w:val="hybridMultilevel"/>
    <w:tmpl w:val="507C13A6"/>
    <w:lvl w:ilvl="0" w:tplc="0409000B">
      <w:start w:val="1"/>
      <w:numFmt w:val="bullet"/>
      <w:lvlText w:val=""/>
      <w:lvlJc w:val="left"/>
      <w:pPr>
        <w:ind w:left="1884" w:hanging="360"/>
      </w:pPr>
      <w:rPr>
        <w:rFonts w:ascii="Wingdings" w:hAnsi="Wingdings" w:hint="default"/>
      </w:rPr>
    </w:lvl>
    <w:lvl w:ilvl="1" w:tplc="04090003" w:tentative="1">
      <w:start w:val="1"/>
      <w:numFmt w:val="bullet"/>
      <w:lvlText w:val="o"/>
      <w:lvlJc w:val="left"/>
      <w:pPr>
        <w:ind w:left="2604" w:hanging="360"/>
      </w:pPr>
      <w:rPr>
        <w:rFonts w:ascii="Courier New" w:hAnsi="Courier New" w:cs="Courier New" w:hint="default"/>
      </w:rPr>
    </w:lvl>
    <w:lvl w:ilvl="2" w:tplc="04090005" w:tentative="1">
      <w:start w:val="1"/>
      <w:numFmt w:val="bullet"/>
      <w:lvlText w:val=""/>
      <w:lvlJc w:val="left"/>
      <w:pPr>
        <w:ind w:left="3324" w:hanging="360"/>
      </w:pPr>
      <w:rPr>
        <w:rFonts w:ascii="Wingdings" w:hAnsi="Wingdings" w:hint="default"/>
      </w:rPr>
    </w:lvl>
    <w:lvl w:ilvl="3" w:tplc="04090001" w:tentative="1">
      <w:start w:val="1"/>
      <w:numFmt w:val="bullet"/>
      <w:lvlText w:val=""/>
      <w:lvlJc w:val="left"/>
      <w:pPr>
        <w:ind w:left="4044" w:hanging="360"/>
      </w:pPr>
      <w:rPr>
        <w:rFonts w:ascii="Symbol" w:hAnsi="Symbol" w:hint="default"/>
      </w:rPr>
    </w:lvl>
    <w:lvl w:ilvl="4" w:tplc="04090003" w:tentative="1">
      <w:start w:val="1"/>
      <w:numFmt w:val="bullet"/>
      <w:lvlText w:val="o"/>
      <w:lvlJc w:val="left"/>
      <w:pPr>
        <w:ind w:left="4764" w:hanging="360"/>
      </w:pPr>
      <w:rPr>
        <w:rFonts w:ascii="Courier New" w:hAnsi="Courier New" w:cs="Courier New" w:hint="default"/>
      </w:rPr>
    </w:lvl>
    <w:lvl w:ilvl="5" w:tplc="04090005" w:tentative="1">
      <w:start w:val="1"/>
      <w:numFmt w:val="bullet"/>
      <w:lvlText w:val=""/>
      <w:lvlJc w:val="left"/>
      <w:pPr>
        <w:ind w:left="5484" w:hanging="360"/>
      </w:pPr>
      <w:rPr>
        <w:rFonts w:ascii="Wingdings" w:hAnsi="Wingdings" w:hint="default"/>
      </w:rPr>
    </w:lvl>
    <w:lvl w:ilvl="6" w:tplc="04090001" w:tentative="1">
      <w:start w:val="1"/>
      <w:numFmt w:val="bullet"/>
      <w:lvlText w:val=""/>
      <w:lvlJc w:val="left"/>
      <w:pPr>
        <w:ind w:left="6204" w:hanging="360"/>
      </w:pPr>
      <w:rPr>
        <w:rFonts w:ascii="Symbol" w:hAnsi="Symbol" w:hint="default"/>
      </w:rPr>
    </w:lvl>
    <w:lvl w:ilvl="7" w:tplc="04090003" w:tentative="1">
      <w:start w:val="1"/>
      <w:numFmt w:val="bullet"/>
      <w:lvlText w:val="o"/>
      <w:lvlJc w:val="left"/>
      <w:pPr>
        <w:ind w:left="6924" w:hanging="360"/>
      </w:pPr>
      <w:rPr>
        <w:rFonts w:ascii="Courier New" w:hAnsi="Courier New" w:cs="Courier New" w:hint="default"/>
      </w:rPr>
    </w:lvl>
    <w:lvl w:ilvl="8" w:tplc="04090005" w:tentative="1">
      <w:start w:val="1"/>
      <w:numFmt w:val="bullet"/>
      <w:lvlText w:val=""/>
      <w:lvlJc w:val="left"/>
      <w:pPr>
        <w:ind w:left="7644" w:hanging="360"/>
      </w:pPr>
      <w:rPr>
        <w:rFonts w:ascii="Wingdings" w:hAnsi="Wingdings" w:hint="default"/>
      </w:rPr>
    </w:lvl>
  </w:abstractNum>
  <w:abstractNum w:abstractNumId="1" w15:restartNumberingAfterBreak="0">
    <w:nsid w:val="1E740243"/>
    <w:multiLevelType w:val="hybridMultilevel"/>
    <w:tmpl w:val="2D906AE6"/>
    <w:lvl w:ilvl="0" w:tplc="0409000B">
      <w:start w:val="1"/>
      <w:numFmt w:val="bullet"/>
      <w:lvlText w:val=""/>
      <w:lvlJc w:val="left"/>
      <w:pPr>
        <w:ind w:left="1884" w:hanging="360"/>
      </w:pPr>
      <w:rPr>
        <w:rFonts w:ascii="Wingdings" w:hAnsi="Wingdings" w:hint="default"/>
      </w:rPr>
    </w:lvl>
    <w:lvl w:ilvl="1" w:tplc="04090003" w:tentative="1">
      <w:start w:val="1"/>
      <w:numFmt w:val="bullet"/>
      <w:lvlText w:val="o"/>
      <w:lvlJc w:val="left"/>
      <w:pPr>
        <w:ind w:left="2604" w:hanging="360"/>
      </w:pPr>
      <w:rPr>
        <w:rFonts w:ascii="Courier New" w:hAnsi="Courier New" w:cs="Courier New" w:hint="default"/>
      </w:rPr>
    </w:lvl>
    <w:lvl w:ilvl="2" w:tplc="04090005" w:tentative="1">
      <w:start w:val="1"/>
      <w:numFmt w:val="bullet"/>
      <w:lvlText w:val=""/>
      <w:lvlJc w:val="left"/>
      <w:pPr>
        <w:ind w:left="3324" w:hanging="360"/>
      </w:pPr>
      <w:rPr>
        <w:rFonts w:ascii="Wingdings" w:hAnsi="Wingdings" w:hint="default"/>
      </w:rPr>
    </w:lvl>
    <w:lvl w:ilvl="3" w:tplc="04090001" w:tentative="1">
      <w:start w:val="1"/>
      <w:numFmt w:val="bullet"/>
      <w:lvlText w:val=""/>
      <w:lvlJc w:val="left"/>
      <w:pPr>
        <w:ind w:left="4044" w:hanging="360"/>
      </w:pPr>
      <w:rPr>
        <w:rFonts w:ascii="Symbol" w:hAnsi="Symbol" w:hint="default"/>
      </w:rPr>
    </w:lvl>
    <w:lvl w:ilvl="4" w:tplc="04090003" w:tentative="1">
      <w:start w:val="1"/>
      <w:numFmt w:val="bullet"/>
      <w:lvlText w:val="o"/>
      <w:lvlJc w:val="left"/>
      <w:pPr>
        <w:ind w:left="4764" w:hanging="360"/>
      </w:pPr>
      <w:rPr>
        <w:rFonts w:ascii="Courier New" w:hAnsi="Courier New" w:cs="Courier New" w:hint="default"/>
      </w:rPr>
    </w:lvl>
    <w:lvl w:ilvl="5" w:tplc="04090005" w:tentative="1">
      <w:start w:val="1"/>
      <w:numFmt w:val="bullet"/>
      <w:lvlText w:val=""/>
      <w:lvlJc w:val="left"/>
      <w:pPr>
        <w:ind w:left="5484" w:hanging="360"/>
      </w:pPr>
      <w:rPr>
        <w:rFonts w:ascii="Wingdings" w:hAnsi="Wingdings" w:hint="default"/>
      </w:rPr>
    </w:lvl>
    <w:lvl w:ilvl="6" w:tplc="04090001" w:tentative="1">
      <w:start w:val="1"/>
      <w:numFmt w:val="bullet"/>
      <w:lvlText w:val=""/>
      <w:lvlJc w:val="left"/>
      <w:pPr>
        <w:ind w:left="6204" w:hanging="360"/>
      </w:pPr>
      <w:rPr>
        <w:rFonts w:ascii="Symbol" w:hAnsi="Symbol" w:hint="default"/>
      </w:rPr>
    </w:lvl>
    <w:lvl w:ilvl="7" w:tplc="04090003" w:tentative="1">
      <w:start w:val="1"/>
      <w:numFmt w:val="bullet"/>
      <w:lvlText w:val="o"/>
      <w:lvlJc w:val="left"/>
      <w:pPr>
        <w:ind w:left="6924" w:hanging="360"/>
      </w:pPr>
      <w:rPr>
        <w:rFonts w:ascii="Courier New" w:hAnsi="Courier New" w:cs="Courier New" w:hint="default"/>
      </w:rPr>
    </w:lvl>
    <w:lvl w:ilvl="8" w:tplc="04090005" w:tentative="1">
      <w:start w:val="1"/>
      <w:numFmt w:val="bullet"/>
      <w:lvlText w:val=""/>
      <w:lvlJc w:val="left"/>
      <w:pPr>
        <w:ind w:left="7644" w:hanging="360"/>
      </w:pPr>
      <w:rPr>
        <w:rFonts w:ascii="Wingdings" w:hAnsi="Wingdings" w:hint="default"/>
      </w:rPr>
    </w:lvl>
  </w:abstractNum>
  <w:abstractNum w:abstractNumId="2" w15:restartNumberingAfterBreak="0">
    <w:nsid w:val="4B467003"/>
    <w:multiLevelType w:val="multilevel"/>
    <w:tmpl w:val="1C24D9F4"/>
    <w:lvl w:ilvl="0">
      <w:start w:val="1"/>
      <w:numFmt w:val="decimal"/>
      <w:lvlText w:val="%1."/>
      <w:lvlJc w:val="left"/>
      <w:pPr>
        <w:ind w:left="990" w:hanging="360"/>
      </w:pPr>
      <w:rPr>
        <w:b/>
        <w:bCs/>
        <w:i w:val="0"/>
        <w:iCs/>
        <w:sz w:val="32"/>
        <w:szCs w:val="32"/>
        <w:u w:val="none"/>
      </w:rPr>
    </w:lvl>
    <w:lvl w:ilvl="1">
      <w:start w:val="1"/>
      <w:numFmt w:val="decimal"/>
      <w:isLgl/>
      <w:lvlText w:val="%1.%2."/>
      <w:lvlJc w:val="left"/>
      <w:pPr>
        <w:ind w:left="1002" w:hanging="720"/>
      </w:pPr>
      <w:rPr>
        <w:rFonts w:hint="default"/>
        <w:b/>
        <w:bCs/>
        <w:sz w:val="32"/>
        <w:szCs w:val="32"/>
        <w:u w:val="none"/>
      </w:rPr>
    </w:lvl>
    <w:lvl w:ilvl="2">
      <w:start w:val="1"/>
      <w:numFmt w:val="decimal"/>
      <w:isLgl/>
      <w:lvlText w:val="%1.%2.%3."/>
      <w:lvlJc w:val="left"/>
      <w:pPr>
        <w:ind w:left="1002" w:hanging="720"/>
      </w:pPr>
      <w:rPr>
        <w:rFonts w:hint="default"/>
        <w:b/>
        <w:bCs/>
        <w:sz w:val="32"/>
        <w:szCs w:val="32"/>
        <w:u w:val="none"/>
      </w:rPr>
    </w:lvl>
    <w:lvl w:ilvl="3">
      <w:start w:val="1"/>
      <w:numFmt w:val="decimal"/>
      <w:isLgl/>
      <w:lvlText w:val="%1.%2.%3.%4."/>
      <w:lvlJc w:val="left"/>
      <w:pPr>
        <w:ind w:left="1362" w:hanging="1080"/>
      </w:pPr>
      <w:rPr>
        <w:rFonts w:hint="default"/>
        <w:u w:val="none"/>
      </w:rPr>
    </w:lvl>
    <w:lvl w:ilvl="4">
      <w:start w:val="1"/>
      <w:numFmt w:val="decimal"/>
      <w:isLgl/>
      <w:lvlText w:val="%1.%2.%3.%4.%5."/>
      <w:lvlJc w:val="left"/>
      <w:pPr>
        <w:ind w:left="1362" w:hanging="1080"/>
      </w:pPr>
      <w:rPr>
        <w:rFonts w:hint="default"/>
        <w:u w:val="none"/>
      </w:rPr>
    </w:lvl>
    <w:lvl w:ilvl="5">
      <w:start w:val="1"/>
      <w:numFmt w:val="decimal"/>
      <w:isLgl/>
      <w:lvlText w:val="%1.%2.%3.%4.%5.%6."/>
      <w:lvlJc w:val="left"/>
      <w:pPr>
        <w:ind w:left="1722" w:hanging="1440"/>
      </w:pPr>
      <w:rPr>
        <w:rFonts w:hint="default"/>
        <w:u w:val="none"/>
      </w:rPr>
    </w:lvl>
    <w:lvl w:ilvl="6">
      <w:start w:val="1"/>
      <w:numFmt w:val="decimal"/>
      <w:isLgl/>
      <w:lvlText w:val="%1.%2.%3.%4.%5.%6.%7."/>
      <w:lvlJc w:val="left"/>
      <w:pPr>
        <w:ind w:left="2082" w:hanging="1800"/>
      </w:pPr>
      <w:rPr>
        <w:rFonts w:hint="default"/>
        <w:u w:val="none"/>
      </w:rPr>
    </w:lvl>
    <w:lvl w:ilvl="7">
      <w:start w:val="1"/>
      <w:numFmt w:val="decimal"/>
      <w:isLgl/>
      <w:lvlText w:val="%1.%2.%3.%4.%5.%6.%7.%8."/>
      <w:lvlJc w:val="left"/>
      <w:pPr>
        <w:ind w:left="2082" w:hanging="1800"/>
      </w:pPr>
      <w:rPr>
        <w:rFonts w:hint="default"/>
        <w:u w:val="none"/>
      </w:rPr>
    </w:lvl>
    <w:lvl w:ilvl="8">
      <w:start w:val="1"/>
      <w:numFmt w:val="decimal"/>
      <w:isLgl/>
      <w:lvlText w:val="%1.%2.%3.%4.%5.%6.%7.%8.%9."/>
      <w:lvlJc w:val="left"/>
      <w:pPr>
        <w:ind w:left="2442" w:hanging="2160"/>
      </w:pPr>
      <w:rPr>
        <w:rFonts w:hint="default"/>
        <w:u w:val="none"/>
      </w:rPr>
    </w:lvl>
  </w:abstractNum>
  <w:abstractNum w:abstractNumId="3" w15:restartNumberingAfterBreak="0">
    <w:nsid w:val="4FE67EFA"/>
    <w:multiLevelType w:val="multilevel"/>
    <w:tmpl w:val="69AEC26C"/>
    <w:lvl w:ilvl="0">
      <w:start w:val="1"/>
      <w:numFmt w:val="decimal"/>
      <w:lvlText w:val="%1."/>
      <w:lvlJc w:val="left"/>
      <w:pPr>
        <w:ind w:left="1428" w:hanging="360"/>
      </w:pPr>
      <w:rPr>
        <w:rFonts w:hint="default"/>
        <w:b/>
        <w:bCs/>
      </w:rPr>
    </w:lvl>
    <w:lvl w:ilvl="1">
      <w:start w:val="1"/>
      <w:numFmt w:val="decimal"/>
      <w:isLgl/>
      <w:lvlText w:val="%1.%2."/>
      <w:lvlJc w:val="left"/>
      <w:pPr>
        <w:ind w:left="1833" w:hanging="765"/>
      </w:pPr>
      <w:rPr>
        <w:rFonts w:hint="default"/>
        <w:b/>
        <w:bCs/>
      </w:rPr>
    </w:lvl>
    <w:lvl w:ilvl="2">
      <w:start w:val="1"/>
      <w:numFmt w:val="decimal"/>
      <w:isLgl/>
      <w:lvlText w:val="%1.%2.%3."/>
      <w:lvlJc w:val="left"/>
      <w:pPr>
        <w:ind w:left="2148" w:hanging="1080"/>
      </w:pPr>
      <w:rPr>
        <w:rFonts w:hint="default"/>
        <w:b/>
        <w:bCs/>
      </w:rPr>
    </w:lvl>
    <w:lvl w:ilvl="3">
      <w:start w:val="1"/>
      <w:numFmt w:val="decimal"/>
      <w:isLgl/>
      <w:lvlText w:val="%1.%2.%3.%4."/>
      <w:lvlJc w:val="left"/>
      <w:pPr>
        <w:ind w:left="2148" w:hanging="1080"/>
      </w:pPr>
      <w:rPr>
        <w:rFonts w:hint="default"/>
      </w:rPr>
    </w:lvl>
    <w:lvl w:ilvl="4">
      <w:start w:val="1"/>
      <w:numFmt w:val="decimal"/>
      <w:isLgl/>
      <w:lvlText w:val="%1.%2.%3.%4.%5."/>
      <w:lvlJc w:val="left"/>
      <w:pPr>
        <w:ind w:left="2508" w:hanging="1440"/>
      </w:pPr>
      <w:rPr>
        <w:rFonts w:hint="default"/>
      </w:rPr>
    </w:lvl>
    <w:lvl w:ilvl="5">
      <w:start w:val="1"/>
      <w:numFmt w:val="decimal"/>
      <w:isLgl/>
      <w:lvlText w:val="%1.%2.%3.%4.%5.%6."/>
      <w:lvlJc w:val="left"/>
      <w:pPr>
        <w:ind w:left="2868" w:hanging="1800"/>
      </w:pPr>
      <w:rPr>
        <w:rFonts w:hint="default"/>
      </w:rPr>
    </w:lvl>
    <w:lvl w:ilvl="6">
      <w:start w:val="1"/>
      <w:numFmt w:val="decimal"/>
      <w:isLgl/>
      <w:lvlText w:val="%1.%2.%3.%4.%5.%6.%7."/>
      <w:lvlJc w:val="left"/>
      <w:pPr>
        <w:ind w:left="3228" w:hanging="2160"/>
      </w:pPr>
      <w:rPr>
        <w:rFonts w:hint="default"/>
      </w:rPr>
    </w:lvl>
    <w:lvl w:ilvl="7">
      <w:start w:val="1"/>
      <w:numFmt w:val="decimal"/>
      <w:isLgl/>
      <w:lvlText w:val="%1.%2.%3.%4.%5.%6.%7.%8."/>
      <w:lvlJc w:val="left"/>
      <w:pPr>
        <w:ind w:left="3228" w:hanging="2160"/>
      </w:pPr>
      <w:rPr>
        <w:rFonts w:hint="default"/>
      </w:rPr>
    </w:lvl>
    <w:lvl w:ilvl="8">
      <w:start w:val="1"/>
      <w:numFmt w:val="decimal"/>
      <w:isLgl/>
      <w:lvlText w:val="%1.%2.%3.%4.%5.%6.%7.%8.%9."/>
      <w:lvlJc w:val="left"/>
      <w:pPr>
        <w:ind w:left="3588" w:hanging="2520"/>
      </w:pPr>
      <w:rPr>
        <w:rFonts w:hint="default"/>
      </w:rPr>
    </w:lvl>
  </w:abstractNum>
  <w:abstractNum w:abstractNumId="4" w15:restartNumberingAfterBreak="0">
    <w:nsid w:val="6927528B"/>
    <w:multiLevelType w:val="hybridMultilevel"/>
    <w:tmpl w:val="E078DF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5CF"/>
    <w:rsid w:val="00104264"/>
    <w:rsid w:val="004105CF"/>
    <w:rsid w:val="004D06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98D7797-8DFB-4928-90CB-71CCE8154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1Light1">
    <w:name w:val="Grid Table 1 Light1"/>
    <w:basedOn w:val="TableNormal"/>
    <w:uiPriority w:val="46"/>
    <w:rsid w:val="004D06E7"/>
    <w:pPr>
      <w:spacing w:after="0" w:line="240" w:lineRule="auto"/>
    </w:pPr>
    <w:rPr>
      <w:lang w:val="bg-BG"/>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4D06E7"/>
    <w:pPr>
      <w:spacing w:after="0" w:line="240" w:lineRule="auto"/>
    </w:pPr>
    <w:rPr>
      <w:lang w:val="bg-BG"/>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diagramData" Target="diagrams/data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microsoft.com/office/2007/relationships/diagramDrawing" Target="diagrams/drawing1.xml"/><Relationship Id="rId5" Type="http://schemas.openxmlformats.org/officeDocument/2006/relationships/image" Target="media/image1.emf"/><Relationship Id="rId10" Type="http://schemas.openxmlformats.org/officeDocument/2006/relationships/diagramColors" Target="diagrams/colors1.xml"/><Relationship Id="rId4" Type="http://schemas.openxmlformats.org/officeDocument/2006/relationships/webSettings" Target="webSettings.xml"/><Relationship Id="rId9" Type="http://schemas.openxmlformats.org/officeDocument/2006/relationships/diagramQuickStyle" Target="diagrams/quickStyle1.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2020C0D-EACD-482E-9B29-8A6A7E4F6F25}"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bg-BG"/>
        </a:p>
      </dgm:t>
    </dgm:pt>
    <dgm:pt modelId="{157E2212-F18D-4FE8-9068-24533F3AA8D7}">
      <dgm:prSet phldrT="[Text]"/>
      <dgm:spPr>
        <a:xfrm>
          <a:off x="3135395" y="707751"/>
          <a:ext cx="942207" cy="471103"/>
        </a:xfrm>
        <a:prstGeom prst="rect">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Никола Иванов и Георги Петков</a:t>
          </a:r>
        </a:p>
      </dgm:t>
    </dgm:pt>
    <dgm:pt modelId="{11B37907-6170-4278-8199-D7783A3D270A}" type="parTrans" cxnId="{C34BFF93-2650-4DC9-B235-3BB3CD4E527E}">
      <dgm:prSet/>
      <dgm:spPr/>
      <dgm:t>
        <a:bodyPr/>
        <a:lstStyle/>
        <a:p>
          <a:pPr algn="l"/>
          <a:endParaRPr lang="bg-BG"/>
        </a:p>
      </dgm:t>
    </dgm:pt>
    <dgm:pt modelId="{87BE20F9-D701-4066-A503-50B0ACB91F29}" type="sibTrans" cxnId="{C34BFF93-2650-4DC9-B235-3BB3CD4E527E}">
      <dgm:prSet/>
      <dgm:spPr/>
      <dgm:t>
        <a:bodyPr/>
        <a:lstStyle/>
        <a:p>
          <a:pPr algn="l"/>
          <a:endParaRPr lang="bg-BG"/>
        </a:p>
      </dgm:t>
    </dgm:pt>
    <dgm:pt modelId="{25A255B7-2100-43A3-A74C-710E5AE26786}">
      <dgm:prSet phldrT="[Text]"/>
      <dgm:spPr>
        <a:xfrm>
          <a:off x="201" y="1376718"/>
          <a:ext cx="942207" cy="47110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Главен счетоводител</a:t>
          </a:r>
        </a:p>
      </dgm:t>
    </dgm:pt>
    <dgm:pt modelId="{4079B5F4-CC01-4B2D-9149-A628261BB613}" type="parTrans" cxnId="{4036AA8D-887D-4B11-825D-0B8E469D1970}">
      <dgm:prSet/>
      <dgm:spPr>
        <a:xfrm>
          <a:off x="471305" y="1178855"/>
          <a:ext cx="3135193" cy="197863"/>
        </a:xfrm>
        <a:custGeom>
          <a:avLst/>
          <a:gdLst/>
          <a:ahLst/>
          <a:cxnLst/>
          <a:rect l="0" t="0" r="0" b="0"/>
          <a:pathLst>
            <a:path>
              <a:moveTo>
                <a:pt x="3135193" y="0"/>
              </a:moveTo>
              <a:lnTo>
                <a:pt x="3135193" y="98931"/>
              </a:lnTo>
              <a:lnTo>
                <a:pt x="0" y="98931"/>
              </a:lnTo>
              <a:lnTo>
                <a:pt x="0" y="197863"/>
              </a:lnTo>
            </a:path>
          </a:pathLst>
        </a:custGeom>
        <a:noFill/>
        <a:ln w="12700" cap="flat" cmpd="sng" algn="ctr">
          <a:solidFill>
            <a:srgbClr val="5B9BD5">
              <a:hueOff val="0"/>
              <a:satOff val="0"/>
              <a:lumOff val="0"/>
              <a:alphaOff val="0"/>
            </a:srgbClr>
          </a:solidFill>
          <a:prstDash val="solid"/>
          <a:miter lim="800000"/>
        </a:ln>
        <a:effectLst/>
      </dgm:spPr>
      <dgm:t>
        <a:bodyPr/>
        <a:lstStyle/>
        <a:p>
          <a:pPr algn="l"/>
          <a:endParaRPr lang="bg-BG"/>
        </a:p>
      </dgm:t>
    </dgm:pt>
    <dgm:pt modelId="{3A81BEB9-8B32-4087-979F-DCFEB5365CF9}" type="sibTrans" cxnId="{4036AA8D-887D-4B11-825D-0B8E469D1970}">
      <dgm:prSet/>
      <dgm:spPr/>
      <dgm:t>
        <a:bodyPr/>
        <a:lstStyle/>
        <a:p>
          <a:pPr algn="l"/>
          <a:endParaRPr lang="bg-BG"/>
        </a:p>
      </dgm:t>
    </dgm:pt>
    <dgm:pt modelId="{4C5569E6-968B-486D-B680-2DBD36D95CB4}">
      <dgm:prSet phldrT="[Text]"/>
      <dgm:spPr>
        <a:xfrm>
          <a:off x="1375823" y="1376718"/>
          <a:ext cx="942207" cy="47110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Отдел "Маркетинг"</a:t>
          </a:r>
        </a:p>
      </dgm:t>
    </dgm:pt>
    <dgm:pt modelId="{6A317783-B7EB-4F20-80C1-F3A7FA0CE170}" type="parTrans" cxnId="{6A7A34DC-3F99-41AB-A8CC-EE8B1EC3E49A}">
      <dgm:prSet/>
      <dgm:spPr>
        <a:xfrm>
          <a:off x="1846927" y="1178855"/>
          <a:ext cx="1759571" cy="197863"/>
        </a:xfrm>
        <a:custGeom>
          <a:avLst/>
          <a:gdLst/>
          <a:ahLst/>
          <a:cxnLst/>
          <a:rect l="0" t="0" r="0" b="0"/>
          <a:pathLst>
            <a:path>
              <a:moveTo>
                <a:pt x="1759571" y="0"/>
              </a:moveTo>
              <a:lnTo>
                <a:pt x="1759571" y="98931"/>
              </a:lnTo>
              <a:lnTo>
                <a:pt x="0" y="98931"/>
              </a:lnTo>
              <a:lnTo>
                <a:pt x="0" y="197863"/>
              </a:lnTo>
            </a:path>
          </a:pathLst>
        </a:custGeom>
        <a:noFill/>
        <a:ln w="12700" cap="flat" cmpd="sng" algn="ctr">
          <a:solidFill>
            <a:srgbClr val="5B9BD5">
              <a:hueOff val="0"/>
              <a:satOff val="0"/>
              <a:lumOff val="0"/>
              <a:alphaOff val="0"/>
            </a:srgbClr>
          </a:solidFill>
          <a:prstDash val="solid"/>
          <a:miter lim="800000"/>
        </a:ln>
        <a:effectLst/>
      </dgm:spPr>
      <dgm:t>
        <a:bodyPr/>
        <a:lstStyle/>
        <a:p>
          <a:pPr algn="l"/>
          <a:endParaRPr lang="bg-BG"/>
        </a:p>
      </dgm:t>
    </dgm:pt>
    <dgm:pt modelId="{D88B72EE-762D-443F-90DE-8D959A181CB2}" type="sibTrans" cxnId="{6A7A34DC-3F99-41AB-A8CC-EE8B1EC3E49A}">
      <dgm:prSet/>
      <dgm:spPr/>
      <dgm:t>
        <a:bodyPr/>
        <a:lstStyle/>
        <a:p>
          <a:pPr algn="l"/>
          <a:endParaRPr lang="bg-BG"/>
        </a:p>
      </dgm:t>
    </dgm:pt>
    <dgm:pt modelId="{A3A39C13-E2B5-4675-A976-7CBBADAE3A4F}">
      <dgm:prSet phldrT="[Text]"/>
      <dgm:spPr>
        <a:xfrm>
          <a:off x="3085929" y="1376718"/>
          <a:ext cx="942207" cy="47110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Отдел "Технически отдел"</a:t>
          </a:r>
        </a:p>
      </dgm:t>
    </dgm:pt>
    <dgm:pt modelId="{AC7BBEDD-FAEB-441C-84E1-FF6943A230B6}" type="parTrans" cxnId="{F813BD68-741B-4CD8-865A-9B27C96A9B33}">
      <dgm:prSet/>
      <dgm:spPr>
        <a:xfrm>
          <a:off x="3511313" y="1178855"/>
          <a:ext cx="91440" cy="197863"/>
        </a:xfrm>
        <a:custGeom>
          <a:avLst/>
          <a:gdLst/>
          <a:ahLst/>
          <a:cxnLst/>
          <a:rect l="0" t="0" r="0" b="0"/>
          <a:pathLst>
            <a:path>
              <a:moveTo>
                <a:pt x="95185" y="0"/>
              </a:moveTo>
              <a:lnTo>
                <a:pt x="95185" y="98931"/>
              </a:lnTo>
              <a:lnTo>
                <a:pt x="45720" y="98931"/>
              </a:lnTo>
              <a:lnTo>
                <a:pt x="45720" y="197863"/>
              </a:lnTo>
            </a:path>
          </a:pathLst>
        </a:custGeom>
        <a:noFill/>
        <a:ln w="12700" cap="flat" cmpd="sng" algn="ctr">
          <a:solidFill>
            <a:srgbClr val="5B9BD5">
              <a:hueOff val="0"/>
              <a:satOff val="0"/>
              <a:lumOff val="0"/>
              <a:alphaOff val="0"/>
            </a:srgbClr>
          </a:solidFill>
          <a:prstDash val="solid"/>
          <a:miter lim="800000"/>
        </a:ln>
        <a:effectLst/>
      </dgm:spPr>
      <dgm:t>
        <a:bodyPr/>
        <a:lstStyle/>
        <a:p>
          <a:pPr algn="l"/>
          <a:endParaRPr lang="bg-BG"/>
        </a:p>
      </dgm:t>
    </dgm:pt>
    <dgm:pt modelId="{D4599ABE-AB8D-405B-A9ED-D5A2DA935CFE}" type="sibTrans" cxnId="{F813BD68-741B-4CD8-865A-9B27C96A9B33}">
      <dgm:prSet/>
      <dgm:spPr/>
      <dgm:t>
        <a:bodyPr/>
        <a:lstStyle/>
        <a:p>
          <a:pPr algn="l"/>
          <a:endParaRPr lang="bg-BG"/>
        </a:p>
      </dgm:t>
    </dgm:pt>
    <dgm:pt modelId="{B6203732-859C-4C8C-9BFF-6E026251DF08}">
      <dgm:prSet/>
      <dgm:spPr>
        <a:xfrm>
          <a:off x="4796035" y="1376718"/>
          <a:ext cx="942207" cy="47110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Отдел "Производство"</a:t>
          </a:r>
        </a:p>
      </dgm:t>
    </dgm:pt>
    <dgm:pt modelId="{9947D8AE-202C-4BD8-92A2-663050C1E6FB}" type="parTrans" cxnId="{B1FCCEDE-CEFE-40A7-95B0-5823E1C66F8D}">
      <dgm:prSet/>
      <dgm:spPr>
        <a:xfrm>
          <a:off x="3606499" y="1178855"/>
          <a:ext cx="1660639" cy="197863"/>
        </a:xfrm>
        <a:custGeom>
          <a:avLst/>
          <a:gdLst/>
          <a:ahLst/>
          <a:cxnLst/>
          <a:rect l="0" t="0" r="0" b="0"/>
          <a:pathLst>
            <a:path>
              <a:moveTo>
                <a:pt x="0" y="0"/>
              </a:moveTo>
              <a:lnTo>
                <a:pt x="0" y="98931"/>
              </a:lnTo>
              <a:lnTo>
                <a:pt x="1660639" y="98931"/>
              </a:lnTo>
              <a:lnTo>
                <a:pt x="1660639" y="197863"/>
              </a:lnTo>
            </a:path>
          </a:pathLst>
        </a:custGeom>
        <a:noFill/>
        <a:ln w="12700" cap="flat" cmpd="sng" algn="ctr">
          <a:solidFill>
            <a:srgbClr val="5B9BD5">
              <a:hueOff val="0"/>
              <a:satOff val="0"/>
              <a:lumOff val="0"/>
              <a:alphaOff val="0"/>
            </a:srgbClr>
          </a:solidFill>
          <a:prstDash val="solid"/>
          <a:miter lim="800000"/>
        </a:ln>
        <a:effectLst/>
      </dgm:spPr>
      <dgm:t>
        <a:bodyPr/>
        <a:lstStyle/>
        <a:p>
          <a:pPr algn="l"/>
          <a:endParaRPr lang="bg-BG"/>
        </a:p>
      </dgm:t>
    </dgm:pt>
    <dgm:pt modelId="{9F6A3C80-DC67-4A98-9210-8020C4BA746B}" type="sibTrans" cxnId="{B1FCCEDE-CEFE-40A7-95B0-5823E1C66F8D}">
      <dgm:prSet/>
      <dgm:spPr/>
      <dgm:t>
        <a:bodyPr/>
        <a:lstStyle/>
        <a:p>
          <a:pPr algn="l"/>
          <a:endParaRPr lang="bg-BG"/>
        </a:p>
      </dgm:t>
    </dgm:pt>
    <dgm:pt modelId="{98E9D491-6F46-450B-8EFF-23CB838F2592}">
      <dgm:prSet/>
      <dgm:spPr>
        <a:xfrm>
          <a:off x="6270589" y="1376718"/>
          <a:ext cx="942207" cy="47110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Отдел "Строителство"</a:t>
          </a:r>
        </a:p>
      </dgm:t>
    </dgm:pt>
    <dgm:pt modelId="{79CB9835-89AC-443C-9A49-0BB7C2F6B5CC}" type="parTrans" cxnId="{18C3456C-A121-4BC8-8F37-96C08CFA6C9E}">
      <dgm:prSet/>
      <dgm:spPr>
        <a:xfrm>
          <a:off x="3606499" y="1178855"/>
          <a:ext cx="3135193" cy="197863"/>
        </a:xfrm>
        <a:custGeom>
          <a:avLst/>
          <a:gdLst/>
          <a:ahLst/>
          <a:cxnLst/>
          <a:rect l="0" t="0" r="0" b="0"/>
          <a:pathLst>
            <a:path>
              <a:moveTo>
                <a:pt x="0" y="0"/>
              </a:moveTo>
              <a:lnTo>
                <a:pt x="0" y="98931"/>
              </a:lnTo>
              <a:lnTo>
                <a:pt x="3135193" y="98931"/>
              </a:lnTo>
              <a:lnTo>
                <a:pt x="3135193" y="197863"/>
              </a:lnTo>
            </a:path>
          </a:pathLst>
        </a:custGeom>
        <a:noFill/>
        <a:ln w="12700" cap="flat" cmpd="sng" algn="ctr">
          <a:solidFill>
            <a:srgbClr val="5B9BD5">
              <a:hueOff val="0"/>
              <a:satOff val="0"/>
              <a:lumOff val="0"/>
              <a:alphaOff val="0"/>
            </a:srgbClr>
          </a:solidFill>
          <a:prstDash val="solid"/>
          <a:miter lim="800000"/>
        </a:ln>
        <a:effectLst/>
      </dgm:spPr>
      <dgm:t>
        <a:bodyPr/>
        <a:lstStyle/>
        <a:p>
          <a:pPr algn="l"/>
          <a:endParaRPr lang="bg-BG"/>
        </a:p>
      </dgm:t>
    </dgm:pt>
    <dgm:pt modelId="{BDF728CF-C868-4BF0-904D-AC938DA5A6F0}" type="sibTrans" cxnId="{18C3456C-A121-4BC8-8F37-96C08CFA6C9E}">
      <dgm:prSet/>
      <dgm:spPr/>
      <dgm:t>
        <a:bodyPr/>
        <a:lstStyle/>
        <a:p>
          <a:pPr algn="l"/>
          <a:endParaRPr lang="bg-BG"/>
        </a:p>
      </dgm:t>
    </dgm:pt>
    <dgm:pt modelId="{EB0B4F16-B5B6-4571-82CF-4CD559E0ED37}">
      <dgm:prSet/>
      <dgm:spPr>
        <a:xfrm>
          <a:off x="235753"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Касиер</a:t>
          </a:r>
        </a:p>
      </dgm:t>
    </dgm:pt>
    <dgm:pt modelId="{BB450A2C-1D6F-4DE4-B134-8AD99B547EA3}" type="parTrans" cxnId="{A8A9034D-7FAA-43D2-AD77-597A0EC97D36}">
      <dgm:prSet/>
      <dgm:spPr>
        <a:xfrm>
          <a:off x="94422" y="1847822"/>
          <a:ext cx="141331" cy="433415"/>
        </a:xfrm>
        <a:custGeom>
          <a:avLst/>
          <a:gdLst/>
          <a:ahLst/>
          <a:cxnLst/>
          <a:rect l="0" t="0" r="0" b="0"/>
          <a:pathLst>
            <a:path>
              <a:moveTo>
                <a:pt x="0" y="0"/>
              </a:moveTo>
              <a:lnTo>
                <a:pt x="0" y="433415"/>
              </a:lnTo>
              <a:lnTo>
                <a:pt x="141331" y="433415"/>
              </a:lnTo>
            </a:path>
          </a:pathLst>
        </a:custGeom>
        <a:noFill/>
        <a:ln w="12700" cap="flat" cmpd="sng" algn="ctr">
          <a:solidFill>
            <a:srgbClr val="70AD47">
              <a:hueOff val="0"/>
              <a:satOff val="0"/>
              <a:lumOff val="0"/>
              <a:alphaOff val="0"/>
            </a:srgbClr>
          </a:solidFill>
          <a:prstDash val="solid"/>
          <a:miter lim="800000"/>
        </a:ln>
        <a:effectLst/>
      </dgm:spPr>
      <dgm:t>
        <a:bodyPr/>
        <a:lstStyle/>
        <a:p>
          <a:pPr algn="l"/>
          <a:endParaRPr lang="bg-BG"/>
        </a:p>
      </dgm:t>
    </dgm:pt>
    <dgm:pt modelId="{D704E920-D325-40BF-9510-2893F04C24ED}" type="sibTrans" cxnId="{A8A9034D-7FAA-43D2-AD77-597A0EC97D36}">
      <dgm:prSet/>
      <dgm:spPr/>
      <dgm:t>
        <a:bodyPr/>
        <a:lstStyle/>
        <a:p>
          <a:pPr algn="l"/>
          <a:endParaRPr lang="bg-BG"/>
        </a:p>
      </dgm:t>
    </dgm:pt>
    <dgm:pt modelId="{CF12D0A6-622C-4464-A652-062BD88071B8}">
      <dgm:prSet/>
      <dgm:spPr>
        <a:xfrm>
          <a:off x="1375823"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маркетингов специалист</a:t>
          </a:r>
        </a:p>
      </dgm:t>
    </dgm:pt>
    <dgm:pt modelId="{54CFE1B7-A4EA-4668-A730-3AC933755286}" type="parTrans" cxnId="{EE0AB019-CF43-449E-9FD8-EDE7165329A6}">
      <dgm:prSet/>
      <dgm:spPr>
        <a:xfrm>
          <a:off x="1801207" y="1847822"/>
          <a:ext cx="91440" cy="197863"/>
        </a:xfrm>
        <a:custGeom>
          <a:avLst/>
          <a:gdLst/>
          <a:ahLst/>
          <a:cxnLst/>
          <a:rect l="0" t="0" r="0" b="0"/>
          <a:pathLst>
            <a:path>
              <a:moveTo>
                <a:pt x="45720" y="0"/>
              </a:moveTo>
              <a:lnTo>
                <a:pt x="45720" y="197863"/>
              </a:lnTo>
            </a:path>
          </a:pathLst>
        </a:custGeom>
        <a:noFill/>
        <a:ln w="12700" cap="flat" cmpd="sng" algn="ctr">
          <a:solidFill>
            <a:srgbClr val="70AD47">
              <a:hueOff val="0"/>
              <a:satOff val="0"/>
              <a:lumOff val="0"/>
              <a:alphaOff val="0"/>
            </a:srgbClr>
          </a:solidFill>
          <a:prstDash val="solid"/>
          <a:miter lim="800000"/>
        </a:ln>
        <a:effectLst/>
      </dgm:spPr>
      <dgm:t>
        <a:bodyPr/>
        <a:lstStyle/>
        <a:p>
          <a:pPr algn="l"/>
          <a:endParaRPr lang="bg-BG"/>
        </a:p>
      </dgm:t>
    </dgm:pt>
    <dgm:pt modelId="{74218B12-93D9-4660-AA54-C6F5E09867B4}" type="sibTrans" cxnId="{EE0AB019-CF43-449E-9FD8-EDE7165329A6}">
      <dgm:prSet/>
      <dgm:spPr/>
      <dgm:t>
        <a:bodyPr/>
        <a:lstStyle/>
        <a:p>
          <a:pPr algn="l"/>
          <a:endParaRPr lang="bg-BG"/>
        </a:p>
      </dgm:t>
    </dgm:pt>
    <dgm:pt modelId="{4E9893C3-8068-4879-96D2-96F5A6620C33}">
      <dgm:prSet/>
      <dgm:spPr>
        <a:xfrm>
          <a:off x="1611375" y="2714652"/>
          <a:ext cx="942207" cy="471103"/>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маркетингов консултант</a:t>
          </a:r>
        </a:p>
      </dgm:t>
    </dgm:pt>
    <dgm:pt modelId="{56A8F51D-B522-4705-BCC7-3F6D4E148254}" type="parTrans" cxnId="{925A2BB8-6BC4-4872-9CC2-3C4AAA38E505}">
      <dgm:prSet/>
      <dgm:spPr>
        <a:xfrm>
          <a:off x="1470044" y="2516789"/>
          <a:ext cx="141331" cy="433415"/>
        </a:xfrm>
        <a:custGeom>
          <a:avLst/>
          <a:gdLst/>
          <a:ahLst/>
          <a:cxnLst/>
          <a:rect l="0" t="0" r="0" b="0"/>
          <a:pathLst>
            <a:path>
              <a:moveTo>
                <a:pt x="0" y="0"/>
              </a:moveTo>
              <a:lnTo>
                <a:pt x="0" y="433415"/>
              </a:lnTo>
              <a:lnTo>
                <a:pt x="141331" y="433415"/>
              </a:lnTo>
            </a:path>
          </a:pathLst>
        </a:custGeom>
        <a:noFill/>
        <a:ln w="12700" cap="flat" cmpd="sng" algn="ctr">
          <a:solidFill>
            <a:srgbClr val="4472C4">
              <a:hueOff val="0"/>
              <a:satOff val="0"/>
              <a:lumOff val="0"/>
              <a:alphaOff val="0"/>
            </a:srgbClr>
          </a:solidFill>
          <a:prstDash val="solid"/>
          <a:miter lim="800000"/>
        </a:ln>
        <a:effectLst/>
      </dgm:spPr>
      <dgm:t>
        <a:bodyPr/>
        <a:lstStyle/>
        <a:p>
          <a:pPr algn="l"/>
          <a:endParaRPr lang="bg-BG"/>
        </a:p>
      </dgm:t>
    </dgm:pt>
    <dgm:pt modelId="{A5309C1E-48E3-45BF-865B-9CDD96D5D904}" type="sibTrans" cxnId="{925A2BB8-6BC4-4872-9CC2-3C4AAA38E505}">
      <dgm:prSet/>
      <dgm:spPr/>
      <dgm:t>
        <a:bodyPr/>
        <a:lstStyle/>
        <a:p>
          <a:pPr algn="l"/>
          <a:endParaRPr lang="bg-BG"/>
        </a:p>
      </dgm:t>
    </dgm:pt>
    <dgm:pt modelId="{98B27FB9-C59C-4387-9135-A1E74E59347F}" type="asst">
      <dgm:prSet/>
      <dgm:spPr>
        <a:xfrm>
          <a:off x="2515894"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Проектант</a:t>
          </a:r>
        </a:p>
      </dgm:t>
    </dgm:pt>
    <dgm:pt modelId="{5F9EA35A-25AA-4C0B-8E66-4E73BECFECC9}" type="parTrans" cxnId="{FB5CAC06-AC06-4A8C-9866-F9EE16DC873E}">
      <dgm:prSet/>
      <dgm:spPr>
        <a:xfrm>
          <a:off x="3458101" y="1847822"/>
          <a:ext cx="98931" cy="433415"/>
        </a:xfrm>
        <a:custGeom>
          <a:avLst/>
          <a:gdLst/>
          <a:ahLst/>
          <a:cxnLst/>
          <a:rect l="0" t="0" r="0" b="0"/>
          <a:pathLst>
            <a:path>
              <a:moveTo>
                <a:pt x="98931" y="0"/>
              </a:moveTo>
              <a:lnTo>
                <a:pt x="98931" y="433415"/>
              </a:lnTo>
              <a:lnTo>
                <a:pt x="0" y="433415"/>
              </a:lnTo>
            </a:path>
          </a:pathLst>
        </a:custGeom>
        <a:noFill/>
        <a:ln w="12700" cap="flat" cmpd="sng" algn="ctr">
          <a:solidFill>
            <a:srgbClr val="70AD47">
              <a:hueOff val="0"/>
              <a:satOff val="0"/>
              <a:lumOff val="0"/>
              <a:alphaOff val="0"/>
            </a:srgbClr>
          </a:solidFill>
          <a:prstDash val="solid"/>
          <a:miter lim="800000"/>
        </a:ln>
        <a:effectLst/>
      </dgm:spPr>
      <dgm:t>
        <a:bodyPr/>
        <a:lstStyle/>
        <a:p>
          <a:pPr algn="l"/>
          <a:endParaRPr lang="bg-BG"/>
        </a:p>
      </dgm:t>
    </dgm:pt>
    <dgm:pt modelId="{3BF50DCE-E59E-412C-A377-2EEF75A8700F}" type="sibTrans" cxnId="{FB5CAC06-AC06-4A8C-9866-F9EE16DC873E}">
      <dgm:prSet/>
      <dgm:spPr/>
      <dgm:t>
        <a:bodyPr/>
        <a:lstStyle/>
        <a:p>
          <a:pPr algn="l"/>
          <a:endParaRPr lang="bg-BG"/>
        </a:p>
      </dgm:t>
    </dgm:pt>
    <dgm:pt modelId="{5F99C907-6999-4D6C-A985-CB0A88137E1A}" type="asst">
      <dgm:prSet/>
      <dgm:spPr>
        <a:xfrm>
          <a:off x="3655964"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Офертен ръководител</a:t>
          </a:r>
        </a:p>
      </dgm:t>
    </dgm:pt>
    <dgm:pt modelId="{087C56F6-52CB-4A05-9A03-5122D1053666}" type="parTrans" cxnId="{EF1CD0E1-7AF0-44A2-9BD5-EBE5FFFF8AA4}">
      <dgm:prSet/>
      <dgm:spPr>
        <a:xfrm>
          <a:off x="3557033" y="1847822"/>
          <a:ext cx="98931" cy="433415"/>
        </a:xfrm>
        <a:custGeom>
          <a:avLst/>
          <a:gdLst/>
          <a:ahLst/>
          <a:cxnLst/>
          <a:rect l="0" t="0" r="0" b="0"/>
          <a:pathLst>
            <a:path>
              <a:moveTo>
                <a:pt x="0" y="0"/>
              </a:moveTo>
              <a:lnTo>
                <a:pt x="0" y="433415"/>
              </a:lnTo>
              <a:lnTo>
                <a:pt x="98931" y="433415"/>
              </a:lnTo>
            </a:path>
          </a:pathLst>
        </a:custGeom>
        <a:noFill/>
        <a:ln w="12700" cap="flat" cmpd="sng" algn="ctr">
          <a:solidFill>
            <a:srgbClr val="70AD47">
              <a:hueOff val="0"/>
              <a:satOff val="0"/>
              <a:lumOff val="0"/>
              <a:alphaOff val="0"/>
            </a:srgbClr>
          </a:solidFill>
          <a:prstDash val="solid"/>
          <a:miter lim="800000"/>
        </a:ln>
        <a:effectLst/>
      </dgm:spPr>
      <dgm:t>
        <a:bodyPr/>
        <a:lstStyle/>
        <a:p>
          <a:pPr algn="l"/>
          <a:endParaRPr lang="bg-BG"/>
        </a:p>
      </dgm:t>
    </dgm:pt>
    <dgm:pt modelId="{517F7856-0C86-42EB-A091-684F6847A01F}" type="sibTrans" cxnId="{EF1CD0E1-7AF0-44A2-9BD5-EBE5FFFF8AA4}">
      <dgm:prSet/>
      <dgm:spPr/>
      <dgm:t>
        <a:bodyPr/>
        <a:lstStyle/>
        <a:p>
          <a:pPr algn="l"/>
          <a:endParaRPr lang="bg-BG"/>
        </a:p>
      </dgm:t>
    </dgm:pt>
    <dgm:pt modelId="{3A900720-C30D-4DF8-9B9A-673AF62492C8}">
      <dgm:prSet/>
      <dgm:spPr>
        <a:xfrm>
          <a:off x="4796035"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Сътрудник</a:t>
          </a:r>
        </a:p>
      </dgm:t>
    </dgm:pt>
    <dgm:pt modelId="{488C091D-B439-4F9B-BA36-7D9297B43C67}" type="parTrans" cxnId="{608F7F89-B135-400C-8D35-BD1DF0D0944F}">
      <dgm:prSet/>
      <dgm:spPr>
        <a:xfrm>
          <a:off x="5221419" y="1847822"/>
          <a:ext cx="91440" cy="197863"/>
        </a:xfrm>
        <a:custGeom>
          <a:avLst/>
          <a:gdLst/>
          <a:ahLst/>
          <a:cxnLst/>
          <a:rect l="0" t="0" r="0" b="0"/>
          <a:pathLst>
            <a:path>
              <a:moveTo>
                <a:pt x="45720" y="0"/>
              </a:moveTo>
              <a:lnTo>
                <a:pt x="45720" y="197863"/>
              </a:lnTo>
            </a:path>
          </a:pathLst>
        </a:custGeom>
        <a:noFill/>
        <a:ln w="12700" cap="flat" cmpd="sng" algn="ctr">
          <a:solidFill>
            <a:srgbClr val="70AD47">
              <a:hueOff val="0"/>
              <a:satOff val="0"/>
              <a:lumOff val="0"/>
              <a:alphaOff val="0"/>
            </a:srgbClr>
          </a:solidFill>
          <a:prstDash val="solid"/>
          <a:miter lim="800000"/>
        </a:ln>
        <a:effectLst/>
      </dgm:spPr>
      <dgm:t>
        <a:bodyPr/>
        <a:lstStyle/>
        <a:p>
          <a:pPr algn="l"/>
          <a:endParaRPr lang="bg-BG"/>
        </a:p>
      </dgm:t>
    </dgm:pt>
    <dgm:pt modelId="{8C4643A5-10B3-49D4-94E0-D0C2C26752CC}" type="sibTrans" cxnId="{608F7F89-B135-400C-8D35-BD1DF0D0944F}">
      <dgm:prSet/>
      <dgm:spPr/>
      <dgm:t>
        <a:bodyPr/>
        <a:lstStyle/>
        <a:p>
          <a:pPr algn="l"/>
          <a:endParaRPr lang="bg-BG"/>
        </a:p>
      </dgm:t>
    </dgm:pt>
    <dgm:pt modelId="{C8D1EEE7-B892-4F8D-B66E-B831F017AD45}" type="asst">
      <dgm:prSet/>
      <dgm:spPr>
        <a:xfrm>
          <a:off x="4226000" y="2714652"/>
          <a:ext cx="942207" cy="471103"/>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Началник склад</a:t>
          </a:r>
        </a:p>
      </dgm:t>
    </dgm:pt>
    <dgm:pt modelId="{FB8903E1-BCDC-4D68-98D7-C44D2D42E3BD}" type="parTrans" cxnId="{00FC387C-C7FA-471C-A86A-2994D23C5BC2}">
      <dgm:prSet/>
      <dgm:spPr>
        <a:xfrm>
          <a:off x="5168207" y="2516789"/>
          <a:ext cx="98931" cy="433415"/>
        </a:xfrm>
        <a:custGeom>
          <a:avLst/>
          <a:gdLst/>
          <a:ahLst/>
          <a:cxnLst/>
          <a:rect l="0" t="0" r="0" b="0"/>
          <a:pathLst>
            <a:path>
              <a:moveTo>
                <a:pt x="98931" y="0"/>
              </a:moveTo>
              <a:lnTo>
                <a:pt x="98931" y="433415"/>
              </a:lnTo>
              <a:lnTo>
                <a:pt x="0" y="433415"/>
              </a:lnTo>
            </a:path>
          </a:pathLst>
        </a:custGeom>
        <a:noFill/>
        <a:ln w="12700" cap="flat" cmpd="sng" algn="ctr">
          <a:solidFill>
            <a:srgbClr val="4472C4">
              <a:hueOff val="0"/>
              <a:satOff val="0"/>
              <a:lumOff val="0"/>
              <a:alphaOff val="0"/>
            </a:srgbClr>
          </a:solidFill>
          <a:prstDash val="solid"/>
          <a:miter lim="800000"/>
        </a:ln>
        <a:effectLst/>
      </dgm:spPr>
      <dgm:t>
        <a:bodyPr/>
        <a:lstStyle/>
        <a:p>
          <a:pPr algn="l"/>
          <a:endParaRPr lang="bg-BG"/>
        </a:p>
      </dgm:t>
    </dgm:pt>
    <dgm:pt modelId="{51CAC731-3242-4446-BDFE-7C13108D7387}" type="sibTrans" cxnId="{00FC387C-C7FA-471C-A86A-2994D23C5BC2}">
      <dgm:prSet/>
      <dgm:spPr/>
      <dgm:t>
        <a:bodyPr/>
        <a:lstStyle/>
        <a:p>
          <a:pPr algn="l"/>
          <a:endParaRPr lang="bg-BG"/>
        </a:p>
      </dgm:t>
    </dgm:pt>
    <dgm:pt modelId="{5ECDDDF6-8CE1-4928-B874-770A7DBF490D}" type="asst">
      <dgm:prSet/>
      <dgm:spPr>
        <a:xfrm>
          <a:off x="5366070" y="2714652"/>
          <a:ext cx="942207" cy="471103"/>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Снабдител</a:t>
          </a:r>
        </a:p>
      </dgm:t>
    </dgm:pt>
    <dgm:pt modelId="{3721A871-39F7-4A3A-B9D9-ACD686BEEAC6}" type="parTrans" cxnId="{7EC683F6-0873-4B52-BF8E-18D4DC7A5AD4}">
      <dgm:prSet/>
      <dgm:spPr>
        <a:xfrm>
          <a:off x="5267139" y="2516789"/>
          <a:ext cx="98931" cy="433415"/>
        </a:xfrm>
        <a:custGeom>
          <a:avLst/>
          <a:gdLst/>
          <a:ahLst/>
          <a:cxnLst/>
          <a:rect l="0" t="0" r="0" b="0"/>
          <a:pathLst>
            <a:path>
              <a:moveTo>
                <a:pt x="0" y="0"/>
              </a:moveTo>
              <a:lnTo>
                <a:pt x="0" y="433415"/>
              </a:lnTo>
              <a:lnTo>
                <a:pt x="98931" y="433415"/>
              </a:lnTo>
            </a:path>
          </a:pathLst>
        </a:custGeom>
        <a:noFill/>
        <a:ln w="12700" cap="flat" cmpd="sng" algn="ctr">
          <a:solidFill>
            <a:srgbClr val="4472C4">
              <a:hueOff val="0"/>
              <a:satOff val="0"/>
              <a:lumOff val="0"/>
              <a:alphaOff val="0"/>
            </a:srgbClr>
          </a:solidFill>
          <a:prstDash val="solid"/>
          <a:miter lim="800000"/>
        </a:ln>
        <a:effectLst/>
      </dgm:spPr>
      <dgm:t>
        <a:bodyPr/>
        <a:lstStyle/>
        <a:p>
          <a:pPr algn="l"/>
          <a:endParaRPr lang="bg-BG"/>
        </a:p>
      </dgm:t>
    </dgm:pt>
    <dgm:pt modelId="{EFC2667B-4190-4AC3-9183-5079C15BB09D}" type="sibTrans" cxnId="{7EC683F6-0873-4B52-BF8E-18D4DC7A5AD4}">
      <dgm:prSet/>
      <dgm:spPr/>
      <dgm:t>
        <a:bodyPr/>
        <a:lstStyle/>
        <a:p>
          <a:pPr algn="l"/>
          <a:endParaRPr lang="bg-BG"/>
        </a:p>
      </dgm:t>
    </dgm:pt>
    <dgm:pt modelId="{925EDCB6-756D-434F-96DA-C713D005D917}" type="asst">
      <dgm:prSet/>
      <dgm:spPr>
        <a:xfrm>
          <a:off x="4226000" y="3383619"/>
          <a:ext cx="942207" cy="471103"/>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Началник производство</a:t>
          </a:r>
        </a:p>
      </dgm:t>
    </dgm:pt>
    <dgm:pt modelId="{F1ED7FFF-2848-4563-9E79-F92313E7D787}" type="parTrans" cxnId="{50E5A216-23BC-4402-B6C1-281D77ACB3D1}">
      <dgm:prSet/>
      <dgm:spPr>
        <a:xfrm>
          <a:off x="5168207" y="2516789"/>
          <a:ext cx="98931" cy="1102382"/>
        </a:xfrm>
        <a:custGeom>
          <a:avLst/>
          <a:gdLst/>
          <a:ahLst/>
          <a:cxnLst/>
          <a:rect l="0" t="0" r="0" b="0"/>
          <a:pathLst>
            <a:path>
              <a:moveTo>
                <a:pt x="98931" y="0"/>
              </a:moveTo>
              <a:lnTo>
                <a:pt x="98931" y="1102382"/>
              </a:lnTo>
              <a:lnTo>
                <a:pt x="0" y="1102382"/>
              </a:lnTo>
            </a:path>
          </a:pathLst>
        </a:custGeom>
        <a:noFill/>
        <a:ln w="12700" cap="flat" cmpd="sng" algn="ctr">
          <a:solidFill>
            <a:srgbClr val="4472C4">
              <a:hueOff val="0"/>
              <a:satOff val="0"/>
              <a:lumOff val="0"/>
              <a:alphaOff val="0"/>
            </a:srgbClr>
          </a:solidFill>
          <a:prstDash val="solid"/>
          <a:miter lim="800000"/>
        </a:ln>
        <a:effectLst/>
      </dgm:spPr>
      <dgm:t>
        <a:bodyPr/>
        <a:lstStyle/>
        <a:p>
          <a:pPr algn="l"/>
          <a:endParaRPr lang="bg-BG"/>
        </a:p>
      </dgm:t>
    </dgm:pt>
    <dgm:pt modelId="{BFCD0A9A-7D20-4C4C-81E9-599A148BEB73}" type="sibTrans" cxnId="{50E5A216-23BC-4402-B6C1-281D77ACB3D1}">
      <dgm:prSet/>
      <dgm:spPr/>
      <dgm:t>
        <a:bodyPr/>
        <a:lstStyle/>
        <a:p>
          <a:pPr algn="l"/>
          <a:endParaRPr lang="bg-BG"/>
        </a:p>
      </dgm:t>
    </dgm:pt>
    <dgm:pt modelId="{63E8066C-F24F-43B2-A2F3-07D5CD29E2E8}">
      <dgm:prSet/>
      <dgm:spPr>
        <a:xfrm>
          <a:off x="6270589"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Гл. инженер</a:t>
          </a:r>
        </a:p>
      </dgm:t>
    </dgm:pt>
    <dgm:pt modelId="{F3C338CF-B73C-488E-96F7-A1676434A90C}" type="parTrans" cxnId="{1E893A43-E4F8-4699-99BC-876D5723E92F}">
      <dgm:prSet/>
      <dgm:spPr>
        <a:xfrm>
          <a:off x="6695972" y="1847822"/>
          <a:ext cx="91440" cy="197863"/>
        </a:xfrm>
        <a:custGeom>
          <a:avLst/>
          <a:gdLst/>
          <a:ahLst/>
          <a:cxnLst/>
          <a:rect l="0" t="0" r="0" b="0"/>
          <a:pathLst>
            <a:path>
              <a:moveTo>
                <a:pt x="45720" y="0"/>
              </a:moveTo>
              <a:lnTo>
                <a:pt x="45720" y="197863"/>
              </a:lnTo>
            </a:path>
          </a:pathLst>
        </a:custGeom>
        <a:noFill/>
        <a:ln w="12700" cap="flat" cmpd="sng" algn="ctr">
          <a:solidFill>
            <a:srgbClr val="70AD47">
              <a:hueOff val="0"/>
              <a:satOff val="0"/>
              <a:lumOff val="0"/>
              <a:alphaOff val="0"/>
            </a:srgbClr>
          </a:solidFill>
          <a:prstDash val="solid"/>
          <a:miter lim="800000"/>
        </a:ln>
        <a:effectLst/>
      </dgm:spPr>
      <dgm:t>
        <a:bodyPr/>
        <a:lstStyle/>
        <a:p>
          <a:pPr algn="l"/>
          <a:endParaRPr lang="bg-BG"/>
        </a:p>
      </dgm:t>
    </dgm:pt>
    <dgm:pt modelId="{DC659465-D64A-4609-8CF3-5230D5A0FAED}" type="sibTrans" cxnId="{1E893A43-E4F8-4699-99BC-876D5723E92F}">
      <dgm:prSet/>
      <dgm:spPr/>
      <dgm:t>
        <a:bodyPr/>
        <a:lstStyle/>
        <a:p>
          <a:pPr algn="l"/>
          <a:endParaRPr lang="bg-BG"/>
        </a:p>
      </dgm:t>
    </dgm:pt>
    <dgm:pt modelId="{F30B6C3B-A9B7-4A7C-A409-237516B7A215}">
      <dgm:prSet/>
      <dgm:spPr>
        <a:xfrm>
          <a:off x="6506141" y="2714652"/>
          <a:ext cx="942207" cy="471103"/>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l"/>
          <a:r>
            <a:rPr lang="bg-BG">
              <a:solidFill>
                <a:sysClr val="window" lastClr="FFFFFF"/>
              </a:solidFill>
              <a:latin typeface="Calibri" panose="020F0502020204030204"/>
              <a:ea typeface="+mn-ea"/>
              <a:cs typeface="+mn-cs"/>
            </a:rPr>
            <a:t>Групов ръководител</a:t>
          </a:r>
        </a:p>
      </dgm:t>
    </dgm:pt>
    <dgm:pt modelId="{513A2BBE-3E48-4833-AF7D-FFAC97A2C303}" type="parTrans" cxnId="{486AD16E-F82B-47A1-A23D-47AABAACE4DE}">
      <dgm:prSet/>
      <dgm:spPr>
        <a:xfrm>
          <a:off x="6364810" y="2516789"/>
          <a:ext cx="141331" cy="433415"/>
        </a:xfrm>
        <a:custGeom>
          <a:avLst/>
          <a:gdLst/>
          <a:ahLst/>
          <a:cxnLst/>
          <a:rect l="0" t="0" r="0" b="0"/>
          <a:pathLst>
            <a:path>
              <a:moveTo>
                <a:pt x="0" y="0"/>
              </a:moveTo>
              <a:lnTo>
                <a:pt x="0" y="433415"/>
              </a:lnTo>
              <a:lnTo>
                <a:pt x="141331" y="433415"/>
              </a:lnTo>
            </a:path>
          </a:pathLst>
        </a:custGeom>
        <a:noFill/>
        <a:ln w="12700" cap="flat" cmpd="sng" algn="ctr">
          <a:solidFill>
            <a:srgbClr val="4472C4">
              <a:hueOff val="0"/>
              <a:satOff val="0"/>
              <a:lumOff val="0"/>
              <a:alphaOff val="0"/>
            </a:srgbClr>
          </a:solidFill>
          <a:prstDash val="solid"/>
          <a:miter lim="800000"/>
        </a:ln>
        <a:effectLst/>
      </dgm:spPr>
      <dgm:t>
        <a:bodyPr/>
        <a:lstStyle/>
        <a:p>
          <a:pPr algn="l"/>
          <a:endParaRPr lang="bg-BG"/>
        </a:p>
      </dgm:t>
    </dgm:pt>
    <dgm:pt modelId="{26AA2262-B037-431B-BDB0-446696D7112A}" type="sibTrans" cxnId="{486AD16E-F82B-47A1-A23D-47AABAACE4DE}">
      <dgm:prSet/>
      <dgm:spPr/>
      <dgm:t>
        <a:bodyPr/>
        <a:lstStyle/>
        <a:p>
          <a:pPr algn="l"/>
          <a:endParaRPr lang="bg-BG"/>
        </a:p>
      </dgm:t>
    </dgm:pt>
    <dgm:pt modelId="{38C6BFC8-9912-4D25-836E-EB418C96122A}" type="pres">
      <dgm:prSet presAssocID="{E2020C0D-EACD-482E-9B29-8A6A7E4F6F25}" presName="hierChild1" presStyleCnt="0">
        <dgm:presLayoutVars>
          <dgm:orgChart val="1"/>
          <dgm:chPref val="1"/>
          <dgm:dir/>
          <dgm:animOne val="branch"/>
          <dgm:animLvl val="lvl"/>
          <dgm:resizeHandles/>
        </dgm:presLayoutVars>
      </dgm:prSet>
      <dgm:spPr/>
      <dgm:t>
        <a:bodyPr/>
        <a:lstStyle/>
        <a:p>
          <a:endParaRPr lang="en-US"/>
        </a:p>
      </dgm:t>
    </dgm:pt>
    <dgm:pt modelId="{E95C731E-8B1F-4EDB-9C7D-5176C35A03C5}" type="pres">
      <dgm:prSet presAssocID="{157E2212-F18D-4FE8-9068-24533F3AA8D7}" presName="hierRoot1" presStyleCnt="0">
        <dgm:presLayoutVars>
          <dgm:hierBranch val="init"/>
        </dgm:presLayoutVars>
      </dgm:prSet>
      <dgm:spPr/>
    </dgm:pt>
    <dgm:pt modelId="{D0EE968A-6004-48AD-A027-3D30364F09DB}" type="pres">
      <dgm:prSet presAssocID="{157E2212-F18D-4FE8-9068-24533F3AA8D7}" presName="rootComposite1" presStyleCnt="0"/>
      <dgm:spPr/>
    </dgm:pt>
    <dgm:pt modelId="{EF2D902B-5EB3-40C0-9EED-9E37B23EAE48}" type="pres">
      <dgm:prSet presAssocID="{157E2212-F18D-4FE8-9068-24533F3AA8D7}" presName="rootText1" presStyleLbl="node0" presStyleIdx="0" presStyleCnt="1">
        <dgm:presLayoutVars>
          <dgm:chPref val="3"/>
        </dgm:presLayoutVars>
      </dgm:prSet>
      <dgm:spPr/>
      <dgm:t>
        <a:bodyPr/>
        <a:lstStyle/>
        <a:p>
          <a:endParaRPr lang="en-US"/>
        </a:p>
      </dgm:t>
    </dgm:pt>
    <dgm:pt modelId="{E24EDE15-AB80-47B7-BC80-43C0DFF13963}" type="pres">
      <dgm:prSet presAssocID="{157E2212-F18D-4FE8-9068-24533F3AA8D7}" presName="rootConnector1" presStyleLbl="node1" presStyleIdx="0" presStyleCnt="0"/>
      <dgm:spPr/>
      <dgm:t>
        <a:bodyPr/>
        <a:lstStyle/>
        <a:p>
          <a:endParaRPr lang="en-US"/>
        </a:p>
      </dgm:t>
    </dgm:pt>
    <dgm:pt modelId="{74DCF151-61AC-49CC-B0E3-94D7C1EABD03}" type="pres">
      <dgm:prSet presAssocID="{157E2212-F18D-4FE8-9068-24533F3AA8D7}" presName="hierChild2" presStyleCnt="0"/>
      <dgm:spPr/>
    </dgm:pt>
    <dgm:pt modelId="{446FDFA5-2F05-415A-AC8F-66FCFB18CA96}" type="pres">
      <dgm:prSet presAssocID="{4079B5F4-CC01-4B2D-9149-A628261BB613}" presName="Name37" presStyleLbl="parChTrans1D2" presStyleIdx="0" presStyleCnt="5"/>
      <dgm:spPr/>
      <dgm:t>
        <a:bodyPr/>
        <a:lstStyle/>
        <a:p>
          <a:endParaRPr lang="en-US"/>
        </a:p>
      </dgm:t>
    </dgm:pt>
    <dgm:pt modelId="{1DE1F7B5-DCA8-4DA4-B76C-8467FAC16E31}" type="pres">
      <dgm:prSet presAssocID="{25A255B7-2100-43A3-A74C-710E5AE26786}" presName="hierRoot2" presStyleCnt="0">
        <dgm:presLayoutVars>
          <dgm:hierBranch val="init"/>
        </dgm:presLayoutVars>
      </dgm:prSet>
      <dgm:spPr/>
    </dgm:pt>
    <dgm:pt modelId="{F1B7CBD6-B956-4A9F-ACDA-809991B5FF5A}" type="pres">
      <dgm:prSet presAssocID="{25A255B7-2100-43A3-A74C-710E5AE26786}" presName="rootComposite" presStyleCnt="0"/>
      <dgm:spPr/>
    </dgm:pt>
    <dgm:pt modelId="{A4711F47-998B-4437-993D-2F655683C753}" type="pres">
      <dgm:prSet presAssocID="{25A255B7-2100-43A3-A74C-710E5AE26786}" presName="rootText" presStyleLbl="node2" presStyleIdx="0" presStyleCnt="5">
        <dgm:presLayoutVars>
          <dgm:chPref val="3"/>
        </dgm:presLayoutVars>
      </dgm:prSet>
      <dgm:spPr/>
      <dgm:t>
        <a:bodyPr/>
        <a:lstStyle/>
        <a:p>
          <a:endParaRPr lang="en-US"/>
        </a:p>
      </dgm:t>
    </dgm:pt>
    <dgm:pt modelId="{EDC62D59-CCD6-4EED-B502-DAA5EB55F69F}" type="pres">
      <dgm:prSet presAssocID="{25A255B7-2100-43A3-A74C-710E5AE26786}" presName="rootConnector" presStyleLbl="node2" presStyleIdx="0" presStyleCnt="5"/>
      <dgm:spPr/>
      <dgm:t>
        <a:bodyPr/>
        <a:lstStyle/>
        <a:p>
          <a:endParaRPr lang="en-US"/>
        </a:p>
      </dgm:t>
    </dgm:pt>
    <dgm:pt modelId="{4E478DD8-363D-4A00-8281-6E455E8AA3C7}" type="pres">
      <dgm:prSet presAssocID="{25A255B7-2100-43A3-A74C-710E5AE26786}" presName="hierChild4" presStyleCnt="0"/>
      <dgm:spPr/>
    </dgm:pt>
    <dgm:pt modelId="{170EAE67-5BFC-46D8-8C8F-9732769CDE70}" type="pres">
      <dgm:prSet presAssocID="{BB450A2C-1D6F-4DE4-B134-8AD99B547EA3}" presName="Name37" presStyleLbl="parChTrans1D3" presStyleIdx="0" presStyleCnt="6"/>
      <dgm:spPr/>
      <dgm:t>
        <a:bodyPr/>
        <a:lstStyle/>
        <a:p>
          <a:endParaRPr lang="en-US"/>
        </a:p>
      </dgm:t>
    </dgm:pt>
    <dgm:pt modelId="{F6F50BBF-21C1-4B16-A77F-00C8345DF5EF}" type="pres">
      <dgm:prSet presAssocID="{EB0B4F16-B5B6-4571-82CF-4CD559E0ED37}" presName="hierRoot2" presStyleCnt="0">
        <dgm:presLayoutVars>
          <dgm:hierBranch val="init"/>
        </dgm:presLayoutVars>
      </dgm:prSet>
      <dgm:spPr/>
    </dgm:pt>
    <dgm:pt modelId="{FBD43B4C-EA2C-4D06-9404-00E8865670FD}" type="pres">
      <dgm:prSet presAssocID="{EB0B4F16-B5B6-4571-82CF-4CD559E0ED37}" presName="rootComposite" presStyleCnt="0"/>
      <dgm:spPr/>
    </dgm:pt>
    <dgm:pt modelId="{A299FE0A-D459-4F5C-82F8-9C3B42143CDF}" type="pres">
      <dgm:prSet presAssocID="{EB0B4F16-B5B6-4571-82CF-4CD559E0ED37}" presName="rootText" presStyleLbl="node3" presStyleIdx="0" presStyleCnt="4">
        <dgm:presLayoutVars>
          <dgm:chPref val="3"/>
        </dgm:presLayoutVars>
      </dgm:prSet>
      <dgm:spPr/>
      <dgm:t>
        <a:bodyPr/>
        <a:lstStyle/>
        <a:p>
          <a:endParaRPr lang="en-US"/>
        </a:p>
      </dgm:t>
    </dgm:pt>
    <dgm:pt modelId="{5A848F1C-6DF7-4423-B74E-5EA6C601A8EE}" type="pres">
      <dgm:prSet presAssocID="{EB0B4F16-B5B6-4571-82CF-4CD559E0ED37}" presName="rootConnector" presStyleLbl="node3" presStyleIdx="0" presStyleCnt="4"/>
      <dgm:spPr/>
      <dgm:t>
        <a:bodyPr/>
        <a:lstStyle/>
        <a:p>
          <a:endParaRPr lang="en-US"/>
        </a:p>
      </dgm:t>
    </dgm:pt>
    <dgm:pt modelId="{2F0AD0A4-B7A4-4E32-A650-B701838934FF}" type="pres">
      <dgm:prSet presAssocID="{EB0B4F16-B5B6-4571-82CF-4CD559E0ED37}" presName="hierChild4" presStyleCnt="0"/>
      <dgm:spPr/>
    </dgm:pt>
    <dgm:pt modelId="{C36D50DF-1FC0-41CE-AFFE-EBF22DA61ACB}" type="pres">
      <dgm:prSet presAssocID="{EB0B4F16-B5B6-4571-82CF-4CD559E0ED37}" presName="hierChild5" presStyleCnt="0"/>
      <dgm:spPr/>
    </dgm:pt>
    <dgm:pt modelId="{4D35D258-732B-491A-BEB2-B18EF5686C2D}" type="pres">
      <dgm:prSet presAssocID="{25A255B7-2100-43A3-A74C-710E5AE26786}" presName="hierChild5" presStyleCnt="0"/>
      <dgm:spPr/>
    </dgm:pt>
    <dgm:pt modelId="{034B10C1-A7F1-4AF4-BA82-BA60BEDB5219}" type="pres">
      <dgm:prSet presAssocID="{6A317783-B7EB-4F20-80C1-F3A7FA0CE170}" presName="Name37" presStyleLbl="parChTrans1D2" presStyleIdx="1" presStyleCnt="5"/>
      <dgm:spPr/>
      <dgm:t>
        <a:bodyPr/>
        <a:lstStyle/>
        <a:p>
          <a:endParaRPr lang="en-US"/>
        </a:p>
      </dgm:t>
    </dgm:pt>
    <dgm:pt modelId="{74A82F57-8C06-4AC4-BCC9-93DAA0805EF1}" type="pres">
      <dgm:prSet presAssocID="{4C5569E6-968B-486D-B680-2DBD36D95CB4}" presName="hierRoot2" presStyleCnt="0">
        <dgm:presLayoutVars>
          <dgm:hierBranch val="init"/>
        </dgm:presLayoutVars>
      </dgm:prSet>
      <dgm:spPr/>
    </dgm:pt>
    <dgm:pt modelId="{B3A2D4B2-3C4B-4587-810B-7B0149F20633}" type="pres">
      <dgm:prSet presAssocID="{4C5569E6-968B-486D-B680-2DBD36D95CB4}" presName="rootComposite" presStyleCnt="0"/>
      <dgm:spPr/>
    </dgm:pt>
    <dgm:pt modelId="{9D2166C2-ABAE-40E5-ABA5-970284DA1D95}" type="pres">
      <dgm:prSet presAssocID="{4C5569E6-968B-486D-B680-2DBD36D95CB4}" presName="rootText" presStyleLbl="node2" presStyleIdx="1" presStyleCnt="5">
        <dgm:presLayoutVars>
          <dgm:chPref val="3"/>
        </dgm:presLayoutVars>
      </dgm:prSet>
      <dgm:spPr/>
      <dgm:t>
        <a:bodyPr/>
        <a:lstStyle/>
        <a:p>
          <a:endParaRPr lang="en-US"/>
        </a:p>
      </dgm:t>
    </dgm:pt>
    <dgm:pt modelId="{B0205C52-D720-4D5D-A8B0-53DBF72D7442}" type="pres">
      <dgm:prSet presAssocID="{4C5569E6-968B-486D-B680-2DBD36D95CB4}" presName="rootConnector" presStyleLbl="node2" presStyleIdx="1" presStyleCnt="5"/>
      <dgm:spPr/>
      <dgm:t>
        <a:bodyPr/>
        <a:lstStyle/>
        <a:p>
          <a:endParaRPr lang="en-US"/>
        </a:p>
      </dgm:t>
    </dgm:pt>
    <dgm:pt modelId="{096A015F-00C5-4F7B-BEB9-0D5DF7BF174E}" type="pres">
      <dgm:prSet presAssocID="{4C5569E6-968B-486D-B680-2DBD36D95CB4}" presName="hierChild4" presStyleCnt="0"/>
      <dgm:spPr/>
    </dgm:pt>
    <dgm:pt modelId="{12D49DFF-03D6-497C-9337-3E3F88901FD2}" type="pres">
      <dgm:prSet presAssocID="{54CFE1B7-A4EA-4668-A730-3AC933755286}" presName="Name37" presStyleLbl="parChTrans1D3" presStyleIdx="1" presStyleCnt="6"/>
      <dgm:spPr/>
      <dgm:t>
        <a:bodyPr/>
        <a:lstStyle/>
        <a:p>
          <a:endParaRPr lang="en-US"/>
        </a:p>
      </dgm:t>
    </dgm:pt>
    <dgm:pt modelId="{30934B83-B2C8-4E8B-B13E-A271796CBF99}" type="pres">
      <dgm:prSet presAssocID="{CF12D0A6-622C-4464-A652-062BD88071B8}" presName="hierRoot2" presStyleCnt="0">
        <dgm:presLayoutVars>
          <dgm:hierBranch val="init"/>
        </dgm:presLayoutVars>
      </dgm:prSet>
      <dgm:spPr/>
    </dgm:pt>
    <dgm:pt modelId="{63D90153-2CE3-4C8D-98F1-9C27C689A440}" type="pres">
      <dgm:prSet presAssocID="{CF12D0A6-622C-4464-A652-062BD88071B8}" presName="rootComposite" presStyleCnt="0"/>
      <dgm:spPr/>
    </dgm:pt>
    <dgm:pt modelId="{E24860D7-2206-43AA-857E-01857AF82352}" type="pres">
      <dgm:prSet presAssocID="{CF12D0A6-622C-4464-A652-062BD88071B8}" presName="rootText" presStyleLbl="node3" presStyleIdx="1" presStyleCnt="4">
        <dgm:presLayoutVars>
          <dgm:chPref val="3"/>
        </dgm:presLayoutVars>
      </dgm:prSet>
      <dgm:spPr/>
      <dgm:t>
        <a:bodyPr/>
        <a:lstStyle/>
        <a:p>
          <a:endParaRPr lang="en-US"/>
        </a:p>
      </dgm:t>
    </dgm:pt>
    <dgm:pt modelId="{FF19066D-70E9-4C9D-BED4-AFF13996E296}" type="pres">
      <dgm:prSet presAssocID="{CF12D0A6-622C-4464-A652-062BD88071B8}" presName="rootConnector" presStyleLbl="node3" presStyleIdx="1" presStyleCnt="4"/>
      <dgm:spPr/>
      <dgm:t>
        <a:bodyPr/>
        <a:lstStyle/>
        <a:p>
          <a:endParaRPr lang="en-US"/>
        </a:p>
      </dgm:t>
    </dgm:pt>
    <dgm:pt modelId="{08658C7F-E7FD-497F-87A9-2222941F8680}" type="pres">
      <dgm:prSet presAssocID="{CF12D0A6-622C-4464-A652-062BD88071B8}" presName="hierChild4" presStyleCnt="0"/>
      <dgm:spPr/>
    </dgm:pt>
    <dgm:pt modelId="{793A1344-A904-4564-8099-FADBD4D928EF}" type="pres">
      <dgm:prSet presAssocID="{56A8F51D-B522-4705-BCC7-3F6D4E148254}" presName="Name37" presStyleLbl="parChTrans1D4" presStyleIdx="0" presStyleCnt="5"/>
      <dgm:spPr/>
      <dgm:t>
        <a:bodyPr/>
        <a:lstStyle/>
        <a:p>
          <a:endParaRPr lang="en-US"/>
        </a:p>
      </dgm:t>
    </dgm:pt>
    <dgm:pt modelId="{3A8E791E-9520-4E44-90B8-26EB7401495D}" type="pres">
      <dgm:prSet presAssocID="{4E9893C3-8068-4879-96D2-96F5A6620C33}" presName="hierRoot2" presStyleCnt="0">
        <dgm:presLayoutVars>
          <dgm:hierBranch val="init"/>
        </dgm:presLayoutVars>
      </dgm:prSet>
      <dgm:spPr/>
    </dgm:pt>
    <dgm:pt modelId="{51F46512-4E37-4355-BB68-0EAAF728AA48}" type="pres">
      <dgm:prSet presAssocID="{4E9893C3-8068-4879-96D2-96F5A6620C33}" presName="rootComposite" presStyleCnt="0"/>
      <dgm:spPr/>
    </dgm:pt>
    <dgm:pt modelId="{F2D9C7EB-4D8B-4D82-84DD-D25025BFA989}" type="pres">
      <dgm:prSet presAssocID="{4E9893C3-8068-4879-96D2-96F5A6620C33}" presName="rootText" presStyleLbl="node4" presStyleIdx="0" presStyleCnt="2">
        <dgm:presLayoutVars>
          <dgm:chPref val="3"/>
        </dgm:presLayoutVars>
      </dgm:prSet>
      <dgm:spPr/>
      <dgm:t>
        <a:bodyPr/>
        <a:lstStyle/>
        <a:p>
          <a:endParaRPr lang="en-US"/>
        </a:p>
      </dgm:t>
    </dgm:pt>
    <dgm:pt modelId="{E86E206E-A1C0-4B3D-AC12-0D1B0BB4A6B9}" type="pres">
      <dgm:prSet presAssocID="{4E9893C3-8068-4879-96D2-96F5A6620C33}" presName="rootConnector" presStyleLbl="node4" presStyleIdx="0" presStyleCnt="2"/>
      <dgm:spPr/>
      <dgm:t>
        <a:bodyPr/>
        <a:lstStyle/>
        <a:p>
          <a:endParaRPr lang="en-US"/>
        </a:p>
      </dgm:t>
    </dgm:pt>
    <dgm:pt modelId="{538B79A0-4846-48AA-9173-6EF54675E463}" type="pres">
      <dgm:prSet presAssocID="{4E9893C3-8068-4879-96D2-96F5A6620C33}" presName="hierChild4" presStyleCnt="0"/>
      <dgm:spPr/>
    </dgm:pt>
    <dgm:pt modelId="{99C85F0A-5DDF-4A90-9CB2-623E0EBB8982}" type="pres">
      <dgm:prSet presAssocID="{4E9893C3-8068-4879-96D2-96F5A6620C33}" presName="hierChild5" presStyleCnt="0"/>
      <dgm:spPr/>
    </dgm:pt>
    <dgm:pt modelId="{600BCDED-8173-4DFA-9672-7D36751A87F0}" type="pres">
      <dgm:prSet presAssocID="{CF12D0A6-622C-4464-A652-062BD88071B8}" presName="hierChild5" presStyleCnt="0"/>
      <dgm:spPr/>
    </dgm:pt>
    <dgm:pt modelId="{49C3E66E-D019-4909-919D-3860F9218A5B}" type="pres">
      <dgm:prSet presAssocID="{4C5569E6-968B-486D-B680-2DBD36D95CB4}" presName="hierChild5" presStyleCnt="0"/>
      <dgm:spPr/>
    </dgm:pt>
    <dgm:pt modelId="{3240285A-C9AF-4A6A-9C82-6057925D26EF}" type="pres">
      <dgm:prSet presAssocID="{AC7BBEDD-FAEB-441C-84E1-FF6943A230B6}" presName="Name37" presStyleLbl="parChTrans1D2" presStyleIdx="2" presStyleCnt="5"/>
      <dgm:spPr/>
      <dgm:t>
        <a:bodyPr/>
        <a:lstStyle/>
        <a:p>
          <a:endParaRPr lang="en-US"/>
        </a:p>
      </dgm:t>
    </dgm:pt>
    <dgm:pt modelId="{C1485E84-449E-42DA-B159-60E98DA1761D}" type="pres">
      <dgm:prSet presAssocID="{A3A39C13-E2B5-4675-A976-7CBBADAE3A4F}" presName="hierRoot2" presStyleCnt="0">
        <dgm:presLayoutVars>
          <dgm:hierBranch val="init"/>
        </dgm:presLayoutVars>
      </dgm:prSet>
      <dgm:spPr/>
    </dgm:pt>
    <dgm:pt modelId="{1F8B8062-C271-4365-8FC4-2D05FE5A5CB4}" type="pres">
      <dgm:prSet presAssocID="{A3A39C13-E2B5-4675-A976-7CBBADAE3A4F}" presName="rootComposite" presStyleCnt="0"/>
      <dgm:spPr/>
    </dgm:pt>
    <dgm:pt modelId="{19EB4CC4-4A0D-4807-9A2D-E3E72F613145}" type="pres">
      <dgm:prSet presAssocID="{A3A39C13-E2B5-4675-A976-7CBBADAE3A4F}" presName="rootText" presStyleLbl="node2" presStyleIdx="2" presStyleCnt="5">
        <dgm:presLayoutVars>
          <dgm:chPref val="3"/>
        </dgm:presLayoutVars>
      </dgm:prSet>
      <dgm:spPr/>
      <dgm:t>
        <a:bodyPr/>
        <a:lstStyle/>
        <a:p>
          <a:endParaRPr lang="en-US"/>
        </a:p>
      </dgm:t>
    </dgm:pt>
    <dgm:pt modelId="{72C8C7AA-BFAB-4E76-9506-EEF531808C21}" type="pres">
      <dgm:prSet presAssocID="{A3A39C13-E2B5-4675-A976-7CBBADAE3A4F}" presName="rootConnector" presStyleLbl="node2" presStyleIdx="2" presStyleCnt="5"/>
      <dgm:spPr/>
      <dgm:t>
        <a:bodyPr/>
        <a:lstStyle/>
        <a:p>
          <a:endParaRPr lang="en-US"/>
        </a:p>
      </dgm:t>
    </dgm:pt>
    <dgm:pt modelId="{53B75C53-F2E1-4539-9366-B6FDE3FF1C44}" type="pres">
      <dgm:prSet presAssocID="{A3A39C13-E2B5-4675-A976-7CBBADAE3A4F}" presName="hierChild4" presStyleCnt="0"/>
      <dgm:spPr/>
    </dgm:pt>
    <dgm:pt modelId="{AAE7061C-6A65-41D9-A956-512E8AA8070D}" type="pres">
      <dgm:prSet presAssocID="{A3A39C13-E2B5-4675-A976-7CBBADAE3A4F}" presName="hierChild5" presStyleCnt="0"/>
      <dgm:spPr/>
    </dgm:pt>
    <dgm:pt modelId="{6B5F1139-61A1-4EC0-B57D-D9C2D54651CD}" type="pres">
      <dgm:prSet presAssocID="{5F9EA35A-25AA-4C0B-8E66-4E73BECFECC9}" presName="Name111" presStyleLbl="parChTrans1D3" presStyleIdx="2" presStyleCnt="6"/>
      <dgm:spPr/>
      <dgm:t>
        <a:bodyPr/>
        <a:lstStyle/>
        <a:p>
          <a:endParaRPr lang="en-US"/>
        </a:p>
      </dgm:t>
    </dgm:pt>
    <dgm:pt modelId="{1863CDF5-C5C1-4FE2-9569-43B37B1C9E5F}" type="pres">
      <dgm:prSet presAssocID="{98B27FB9-C59C-4387-9135-A1E74E59347F}" presName="hierRoot3" presStyleCnt="0">
        <dgm:presLayoutVars>
          <dgm:hierBranch val="init"/>
        </dgm:presLayoutVars>
      </dgm:prSet>
      <dgm:spPr/>
    </dgm:pt>
    <dgm:pt modelId="{32E67430-A58B-4C87-B4BB-1E687F00D9F1}" type="pres">
      <dgm:prSet presAssocID="{98B27FB9-C59C-4387-9135-A1E74E59347F}" presName="rootComposite3" presStyleCnt="0"/>
      <dgm:spPr/>
    </dgm:pt>
    <dgm:pt modelId="{0B65C9B5-3EA5-4854-A596-25300416A171}" type="pres">
      <dgm:prSet presAssocID="{98B27FB9-C59C-4387-9135-A1E74E59347F}" presName="rootText3" presStyleLbl="asst2" presStyleIdx="0" presStyleCnt="2">
        <dgm:presLayoutVars>
          <dgm:chPref val="3"/>
        </dgm:presLayoutVars>
      </dgm:prSet>
      <dgm:spPr/>
      <dgm:t>
        <a:bodyPr/>
        <a:lstStyle/>
        <a:p>
          <a:endParaRPr lang="en-US"/>
        </a:p>
      </dgm:t>
    </dgm:pt>
    <dgm:pt modelId="{04D5A99F-4EE1-4F78-92E1-768A3761B282}" type="pres">
      <dgm:prSet presAssocID="{98B27FB9-C59C-4387-9135-A1E74E59347F}" presName="rootConnector3" presStyleLbl="asst2" presStyleIdx="0" presStyleCnt="2"/>
      <dgm:spPr/>
      <dgm:t>
        <a:bodyPr/>
        <a:lstStyle/>
        <a:p>
          <a:endParaRPr lang="en-US"/>
        </a:p>
      </dgm:t>
    </dgm:pt>
    <dgm:pt modelId="{F29C6BEA-0ECF-4522-814D-849CAC7E69EC}" type="pres">
      <dgm:prSet presAssocID="{98B27FB9-C59C-4387-9135-A1E74E59347F}" presName="hierChild6" presStyleCnt="0"/>
      <dgm:spPr/>
    </dgm:pt>
    <dgm:pt modelId="{F9CAD6D8-6D10-4BA7-81BA-AF44CFB406F4}" type="pres">
      <dgm:prSet presAssocID="{98B27FB9-C59C-4387-9135-A1E74E59347F}" presName="hierChild7" presStyleCnt="0"/>
      <dgm:spPr/>
    </dgm:pt>
    <dgm:pt modelId="{7F17B84D-350F-42B3-8EC5-FF04227FAD12}" type="pres">
      <dgm:prSet presAssocID="{087C56F6-52CB-4A05-9A03-5122D1053666}" presName="Name111" presStyleLbl="parChTrans1D3" presStyleIdx="3" presStyleCnt="6"/>
      <dgm:spPr/>
      <dgm:t>
        <a:bodyPr/>
        <a:lstStyle/>
        <a:p>
          <a:endParaRPr lang="en-US"/>
        </a:p>
      </dgm:t>
    </dgm:pt>
    <dgm:pt modelId="{4379C83E-9AF6-42E3-AE7E-BA4ABAE0FEDC}" type="pres">
      <dgm:prSet presAssocID="{5F99C907-6999-4D6C-A985-CB0A88137E1A}" presName="hierRoot3" presStyleCnt="0">
        <dgm:presLayoutVars>
          <dgm:hierBranch val="init"/>
        </dgm:presLayoutVars>
      </dgm:prSet>
      <dgm:spPr/>
    </dgm:pt>
    <dgm:pt modelId="{FFAA6F8F-AECA-4231-81AB-828383C92BFF}" type="pres">
      <dgm:prSet presAssocID="{5F99C907-6999-4D6C-A985-CB0A88137E1A}" presName="rootComposite3" presStyleCnt="0"/>
      <dgm:spPr/>
    </dgm:pt>
    <dgm:pt modelId="{5612FCA9-36C3-49A9-A81A-6010BF78FFE7}" type="pres">
      <dgm:prSet presAssocID="{5F99C907-6999-4D6C-A985-CB0A88137E1A}" presName="rootText3" presStyleLbl="asst2" presStyleIdx="1" presStyleCnt="2">
        <dgm:presLayoutVars>
          <dgm:chPref val="3"/>
        </dgm:presLayoutVars>
      </dgm:prSet>
      <dgm:spPr/>
      <dgm:t>
        <a:bodyPr/>
        <a:lstStyle/>
        <a:p>
          <a:endParaRPr lang="en-US"/>
        </a:p>
      </dgm:t>
    </dgm:pt>
    <dgm:pt modelId="{1A24F8AA-B539-4BA5-9C9D-6648141E0AC3}" type="pres">
      <dgm:prSet presAssocID="{5F99C907-6999-4D6C-A985-CB0A88137E1A}" presName="rootConnector3" presStyleLbl="asst2" presStyleIdx="1" presStyleCnt="2"/>
      <dgm:spPr/>
      <dgm:t>
        <a:bodyPr/>
        <a:lstStyle/>
        <a:p>
          <a:endParaRPr lang="en-US"/>
        </a:p>
      </dgm:t>
    </dgm:pt>
    <dgm:pt modelId="{BFE22261-9727-4B6D-A8FF-DE787E214395}" type="pres">
      <dgm:prSet presAssocID="{5F99C907-6999-4D6C-A985-CB0A88137E1A}" presName="hierChild6" presStyleCnt="0"/>
      <dgm:spPr/>
    </dgm:pt>
    <dgm:pt modelId="{922AAC11-6572-4E77-BAD8-1EEF449ACCC4}" type="pres">
      <dgm:prSet presAssocID="{5F99C907-6999-4D6C-A985-CB0A88137E1A}" presName="hierChild7" presStyleCnt="0"/>
      <dgm:spPr/>
    </dgm:pt>
    <dgm:pt modelId="{FB8CD378-19B8-4F46-9EC1-C583ABE86747}" type="pres">
      <dgm:prSet presAssocID="{9947D8AE-202C-4BD8-92A2-663050C1E6FB}" presName="Name37" presStyleLbl="parChTrans1D2" presStyleIdx="3" presStyleCnt="5"/>
      <dgm:spPr/>
      <dgm:t>
        <a:bodyPr/>
        <a:lstStyle/>
        <a:p>
          <a:endParaRPr lang="en-US"/>
        </a:p>
      </dgm:t>
    </dgm:pt>
    <dgm:pt modelId="{6E877017-62D6-4527-8229-470105B581BF}" type="pres">
      <dgm:prSet presAssocID="{B6203732-859C-4C8C-9BFF-6E026251DF08}" presName="hierRoot2" presStyleCnt="0">
        <dgm:presLayoutVars>
          <dgm:hierBranch val="init"/>
        </dgm:presLayoutVars>
      </dgm:prSet>
      <dgm:spPr/>
    </dgm:pt>
    <dgm:pt modelId="{2AB21B0A-9CAB-4F14-A2C7-844FC246EE45}" type="pres">
      <dgm:prSet presAssocID="{B6203732-859C-4C8C-9BFF-6E026251DF08}" presName="rootComposite" presStyleCnt="0"/>
      <dgm:spPr/>
    </dgm:pt>
    <dgm:pt modelId="{D1754594-1D24-4E92-8004-B4D2CF9030B2}" type="pres">
      <dgm:prSet presAssocID="{B6203732-859C-4C8C-9BFF-6E026251DF08}" presName="rootText" presStyleLbl="node2" presStyleIdx="3" presStyleCnt="5">
        <dgm:presLayoutVars>
          <dgm:chPref val="3"/>
        </dgm:presLayoutVars>
      </dgm:prSet>
      <dgm:spPr/>
      <dgm:t>
        <a:bodyPr/>
        <a:lstStyle/>
        <a:p>
          <a:endParaRPr lang="en-US"/>
        </a:p>
      </dgm:t>
    </dgm:pt>
    <dgm:pt modelId="{4D97DEDB-3A6F-44B7-BCF1-7CA571CBD2CC}" type="pres">
      <dgm:prSet presAssocID="{B6203732-859C-4C8C-9BFF-6E026251DF08}" presName="rootConnector" presStyleLbl="node2" presStyleIdx="3" presStyleCnt="5"/>
      <dgm:spPr/>
      <dgm:t>
        <a:bodyPr/>
        <a:lstStyle/>
        <a:p>
          <a:endParaRPr lang="en-US"/>
        </a:p>
      </dgm:t>
    </dgm:pt>
    <dgm:pt modelId="{43094EB8-7996-48C9-9358-003CD6DE9F5D}" type="pres">
      <dgm:prSet presAssocID="{B6203732-859C-4C8C-9BFF-6E026251DF08}" presName="hierChild4" presStyleCnt="0"/>
      <dgm:spPr/>
    </dgm:pt>
    <dgm:pt modelId="{920B7BDB-52F6-4707-94D0-92FB12D76892}" type="pres">
      <dgm:prSet presAssocID="{488C091D-B439-4F9B-BA36-7D9297B43C67}" presName="Name37" presStyleLbl="parChTrans1D3" presStyleIdx="4" presStyleCnt="6"/>
      <dgm:spPr/>
      <dgm:t>
        <a:bodyPr/>
        <a:lstStyle/>
        <a:p>
          <a:endParaRPr lang="en-US"/>
        </a:p>
      </dgm:t>
    </dgm:pt>
    <dgm:pt modelId="{66DB2A6E-ACEB-48D3-BF8D-FD51CF5B1FED}" type="pres">
      <dgm:prSet presAssocID="{3A900720-C30D-4DF8-9B9A-673AF62492C8}" presName="hierRoot2" presStyleCnt="0">
        <dgm:presLayoutVars>
          <dgm:hierBranch val="init"/>
        </dgm:presLayoutVars>
      </dgm:prSet>
      <dgm:spPr/>
    </dgm:pt>
    <dgm:pt modelId="{F2A3D294-7608-4514-8F7B-84A0D412E24A}" type="pres">
      <dgm:prSet presAssocID="{3A900720-C30D-4DF8-9B9A-673AF62492C8}" presName="rootComposite" presStyleCnt="0"/>
      <dgm:spPr/>
    </dgm:pt>
    <dgm:pt modelId="{3ED58281-A073-45AF-8E8D-E388F9E53D80}" type="pres">
      <dgm:prSet presAssocID="{3A900720-C30D-4DF8-9B9A-673AF62492C8}" presName="rootText" presStyleLbl="node3" presStyleIdx="2" presStyleCnt="4">
        <dgm:presLayoutVars>
          <dgm:chPref val="3"/>
        </dgm:presLayoutVars>
      </dgm:prSet>
      <dgm:spPr/>
      <dgm:t>
        <a:bodyPr/>
        <a:lstStyle/>
        <a:p>
          <a:endParaRPr lang="en-US"/>
        </a:p>
      </dgm:t>
    </dgm:pt>
    <dgm:pt modelId="{36BE20D7-86C8-47E6-9F5D-9AF7DD336C35}" type="pres">
      <dgm:prSet presAssocID="{3A900720-C30D-4DF8-9B9A-673AF62492C8}" presName="rootConnector" presStyleLbl="node3" presStyleIdx="2" presStyleCnt="4"/>
      <dgm:spPr/>
      <dgm:t>
        <a:bodyPr/>
        <a:lstStyle/>
        <a:p>
          <a:endParaRPr lang="en-US"/>
        </a:p>
      </dgm:t>
    </dgm:pt>
    <dgm:pt modelId="{96F60A80-9C20-4F2A-91B3-8B47F9D742EF}" type="pres">
      <dgm:prSet presAssocID="{3A900720-C30D-4DF8-9B9A-673AF62492C8}" presName="hierChild4" presStyleCnt="0"/>
      <dgm:spPr/>
    </dgm:pt>
    <dgm:pt modelId="{0D51F5AF-882C-4863-BBC0-B2B8D4F30A31}" type="pres">
      <dgm:prSet presAssocID="{3A900720-C30D-4DF8-9B9A-673AF62492C8}" presName="hierChild5" presStyleCnt="0"/>
      <dgm:spPr/>
    </dgm:pt>
    <dgm:pt modelId="{7E0612B3-B5C2-4EF4-8451-2A3FAC761853}" type="pres">
      <dgm:prSet presAssocID="{FB8903E1-BCDC-4D68-98D7-C44D2D42E3BD}" presName="Name111" presStyleLbl="parChTrans1D4" presStyleIdx="1" presStyleCnt="5"/>
      <dgm:spPr/>
      <dgm:t>
        <a:bodyPr/>
        <a:lstStyle/>
        <a:p>
          <a:endParaRPr lang="en-US"/>
        </a:p>
      </dgm:t>
    </dgm:pt>
    <dgm:pt modelId="{42256540-76E8-4D2D-949E-07D2E65CB487}" type="pres">
      <dgm:prSet presAssocID="{C8D1EEE7-B892-4F8D-B66E-B831F017AD45}" presName="hierRoot3" presStyleCnt="0">
        <dgm:presLayoutVars>
          <dgm:hierBranch val="init"/>
        </dgm:presLayoutVars>
      </dgm:prSet>
      <dgm:spPr/>
    </dgm:pt>
    <dgm:pt modelId="{F4779CCB-FCF4-4094-A64F-847B2611252B}" type="pres">
      <dgm:prSet presAssocID="{C8D1EEE7-B892-4F8D-B66E-B831F017AD45}" presName="rootComposite3" presStyleCnt="0"/>
      <dgm:spPr/>
    </dgm:pt>
    <dgm:pt modelId="{99D3E720-997C-4AA8-89E1-C9E207EDBAAF}" type="pres">
      <dgm:prSet presAssocID="{C8D1EEE7-B892-4F8D-B66E-B831F017AD45}" presName="rootText3" presStyleLbl="asst3" presStyleIdx="0" presStyleCnt="3">
        <dgm:presLayoutVars>
          <dgm:chPref val="3"/>
        </dgm:presLayoutVars>
      </dgm:prSet>
      <dgm:spPr/>
      <dgm:t>
        <a:bodyPr/>
        <a:lstStyle/>
        <a:p>
          <a:endParaRPr lang="en-US"/>
        </a:p>
      </dgm:t>
    </dgm:pt>
    <dgm:pt modelId="{51EEC836-5259-4BEB-A865-2142FFDA13B2}" type="pres">
      <dgm:prSet presAssocID="{C8D1EEE7-B892-4F8D-B66E-B831F017AD45}" presName="rootConnector3" presStyleLbl="asst3" presStyleIdx="0" presStyleCnt="3"/>
      <dgm:spPr/>
      <dgm:t>
        <a:bodyPr/>
        <a:lstStyle/>
        <a:p>
          <a:endParaRPr lang="en-US"/>
        </a:p>
      </dgm:t>
    </dgm:pt>
    <dgm:pt modelId="{4B265B80-F63C-42A0-9001-AE0F8CE6DD1F}" type="pres">
      <dgm:prSet presAssocID="{C8D1EEE7-B892-4F8D-B66E-B831F017AD45}" presName="hierChild6" presStyleCnt="0"/>
      <dgm:spPr/>
    </dgm:pt>
    <dgm:pt modelId="{8267246C-1F81-4848-A90E-E8C86AB61B7C}" type="pres">
      <dgm:prSet presAssocID="{C8D1EEE7-B892-4F8D-B66E-B831F017AD45}" presName="hierChild7" presStyleCnt="0"/>
      <dgm:spPr/>
    </dgm:pt>
    <dgm:pt modelId="{45B4B2F9-9CE0-4181-9303-B780B866E1D5}" type="pres">
      <dgm:prSet presAssocID="{3721A871-39F7-4A3A-B9D9-ACD686BEEAC6}" presName="Name111" presStyleLbl="parChTrans1D4" presStyleIdx="2" presStyleCnt="5"/>
      <dgm:spPr/>
      <dgm:t>
        <a:bodyPr/>
        <a:lstStyle/>
        <a:p>
          <a:endParaRPr lang="en-US"/>
        </a:p>
      </dgm:t>
    </dgm:pt>
    <dgm:pt modelId="{9ED08451-32A9-4D09-862A-6938DD93E739}" type="pres">
      <dgm:prSet presAssocID="{5ECDDDF6-8CE1-4928-B874-770A7DBF490D}" presName="hierRoot3" presStyleCnt="0">
        <dgm:presLayoutVars>
          <dgm:hierBranch val="init"/>
        </dgm:presLayoutVars>
      </dgm:prSet>
      <dgm:spPr/>
    </dgm:pt>
    <dgm:pt modelId="{829A7073-7D0E-46E5-BD07-E8BBB448ECF4}" type="pres">
      <dgm:prSet presAssocID="{5ECDDDF6-8CE1-4928-B874-770A7DBF490D}" presName="rootComposite3" presStyleCnt="0"/>
      <dgm:spPr/>
    </dgm:pt>
    <dgm:pt modelId="{723716D6-BA5C-4446-9EB6-4011497F9B07}" type="pres">
      <dgm:prSet presAssocID="{5ECDDDF6-8CE1-4928-B874-770A7DBF490D}" presName="rootText3" presStyleLbl="asst3" presStyleIdx="1" presStyleCnt="3">
        <dgm:presLayoutVars>
          <dgm:chPref val="3"/>
        </dgm:presLayoutVars>
      </dgm:prSet>
      <dgm:spPr/>
      <dgm:t>
        <a:bodyPr/>
        <a:lstStyle/>
        <a:p>
          <a:endParaRPr lang="en-US"/>
        </a:p>
      </dgm:t>
    </dgm:pt>
    <dgm:pt modelId="{8F806AA1-D6A8-42D5-A3AD-091027D381FA}" type="pres">
      <dgm:prSet presAssocID="{5ECDDDF6-8CE1-4928-B874-770A7DBF490D}" presName="rootConnector3" presStyleLbl="asst3" presStyleIdx="1" presStyleCnt="3"/>
      <dgm:spPr/>
      <dgm:t>
        <a:bodyPr/>
        <a:lstStyle/>
        <a:p>
          <a:endParaRPr lang="en-US"/>
        </a:p>
      </dgm:t>
    </dgm:pt>
    <dgm:pt modelId="{E4BEABBE-9099-4D56-9BE0-0C87FACF5D8C}" type="pres">
      <dgm:prSet presAssocID="{5ECDDDF6-8CE1-4928-B874-770A7DBF490D}" presName="hierChild6" presStyleCnt="0"/>
      <dgm:spPr/>
    </dgm:pt>
    <dgm:pt modelId="{C431854B-D29B-4A1F-AA2A-8C89C6720306}" type="pres">
      <dgm:prSet presAssocID="{5ECDDDF6-8CE1-4928-B874-770A7DBF490D}" presName="hierChild7" presStyleCnt="0"/>
      <dgm:spPr/>
    </dgm:pt>
    <dgm:pt modelId="{5EF73583-70C0-457A-BC38-62D7D1F70237}" type="pres">
      <dgm:prSet presAssocID="{F1ED7FFF-2848-4563-9E79-F92313E7D787}" presName="Name111" presStyleLbl="parChTrans1D4" presStyleIdx="3" presStyleCnt="5"/>
      <dgm:spPr/>
      <dgm:t>
        <a:bodyPr/>
        <a:lstStyle/>
        <a:p>
          <a:endParaRPr lang="en-US"/>
        </a:p>
      </dgm:t>
    </dgm:pt>
    <dgm:pt modelId="{4FDC177A-1C06-496A-B76D-37E37C6B7DE6}" type="pres">
      <dgm:prSet presAssocID="{925EDCB6-756D-434F-96DA-C713D005D917}" presName="hierRoot3" presStyleCnt="0">
        <dgm:presLayoutVars>
          <dgm:hierBranch val="init"/>
        </dgm:presLayoutVars>
      </dgm:prSet>
      <dgm:spPr/>
    </dgm:pt>
    <dgm:pt modelId="{59A65CB7-73D4-44B9-995D-94281A5A9DC9}" type="pres">
      <dgm:prSet presAssocID="{925EDCB6-756D-434F-96DA-C713D005D917}" presName="rootComposite3" presStyleCnt="0"/>
      <dgm:spPr/>
    </dgm:pt>
    <dgm:pt modelId="{D4BD5FB8-DAB7-4EF6-A917-EFB7F3A7814F}" type="pres">
      <dgm:prSet presAssocID="{925EDCB6-756D-434F-96DA-C713D005D917}" presName="rootText3" presStyleLbl="asst3" presStyleIdx="2" presStyleCnt="3">
        <dgm:presLayoutVars>
          <dgm:chPref val="3"/>
        </dgm:presLayoutVars>
      </dgm:prSet>
      <dgm:spPr/>
      <dgm:t>
        <a:bodyPr/>
        <a:lstStyle/>
        <a:p>
          <a:endParaRPr lang="en-US"/>
        </a:p>
      </dgm:t>
    </dgm:pt>
    <dgm:pt modelId="{6431926D-D370-4958-A43B-2EA388B96ADF}" type="pres">
      <dgm:prSet presAssocID="{925EDCB6-756D-434F-96DA-C713D005D917}" presName="rootConnector3" presStyleLbl="asst3" presStyleIdx="2" presStyleCnt="3"/>
      <dgm:spPr/>
      <dgm:t>
        <a:bodyPr/>
        <a:lstStyle/>
        <a:p>
          <a:endParaRPr lang="en-US"/>
        </a:p>
      </dgm:t>
    </dgm:pt>
    <dgm:pt modelId="{05EA5BEF-CD09-4CBC-9997-6B783AA155D7}" type="pres">
      <dgm:prSet presAssocID="{925EDCB6-756D-434F-96DA-C713D005D917}" presName="hierChild6" presStyleCnt="0"/>
      <dgm:spPr/>
    </dgm:pt>
    <dgm:pt modelId="{16D85B16-1356-4134-8035-752CFF8E8089}" type="pres">
      <dgm:prSet presAssocID="{925EDCB6-756D-434F-96DA-C713D005D917}" presName="hierChild7" presStyleCnt="0"/>
      <dgm:spPr/>
    </dgm:pt>
    <dgm:pt modelId="{252A839C-4FE7-4637-889B-D61BF57C3784}" type="pres">
      <dgm:prSet presAssocID="{B6203732-859C-4C8C-9BFF-6E026251DF08}" presName="hierChild5" presStyleCnt="0"/>
      <dgm:spPr/>
    </dgm:pt>
    <dgm:pt modelId="{52E8FF41-139D-4EFD-9C9A-414417112ED1}" type="pres">
      <dgm:prSet presAssocID="{79CB9835-89AC-443C-9A49-0BB7C2F6B5CC}" presName="Name37" presStyleLbl="parChTrans1D2" presStyleIdx="4" presStyleCnt="5"/>
      <dgm:spPr/>
      <dgm:t>
        <a:bodyPr/>
        <a:lstStyle/>
        <a:p>
          <a:endParaRPr lang="en-US"/>
        </a:p>
      </dgm:t>
    </dgm:pt>
    <dgm:pt modelId="{77D32D67-9FD5-4A32-9606-264591C0B9FB}" type="pres">
      <dgm:prSet presAssocID="{98E9D491-6F46-450B-8EFF-23CB838F2592}" presName="hierRoot2" presStyleCnt="0">
        <dgm:presLayoutVars>
          <dgm:hierBranch val="init"/>
        </dgm:presLayoutVars>
      </dgm:prSet>
      <dgm:spPr/>
    </dgm:pt>
    <dgm:pt modelId="{32FBB6B1-5640-4A74-8E80-961E24A6379B}" type="pres">
      <dgm:prSet presAssocID="{98E9D491-6F46-450B-8EFF-23CB838F2592}" presName="rootComposite" presStyleCnt="0"/>
      <dgm:spPr/>
    </dgm:pt>
    <dgm:pt modelId="{23346106-54FD-4B0C-BAE6-A5A230BEB3FF}" type="pres">
      <dgm:prSet presAssocID="{98E9D491-6F46-450B-8EFF-23CB838F2592}" presName="rootText" presStyleLbl="node2" presStyleIdx="4" presStyleCnt="5">
        <dgm:presLayoutVars>
          <dgm:chPref val="3"/>
        </dgm:presLayoutVars>
      </dgm:prSet>
      <dgm:spPr/>
      <dgm:t>
        <a:bodyPr/>
        <a:lstStyle/>
        <a:p>
          <a:endParaRPr lang="en-US"/>
        </a:p>
      </dgm:t>
    </dgm:pt>
    <dgm:pt modelId="{FF21FABA-718E-4A0D-81FE-4F34F564AF9C}" type="pres">
      <dgm:prSet presAssocID="{98E9D491-6F46-450B-8EFF-23CB838F2592}" presName="rootConnector" presStyleLbl="node2" presStyleIdx="4" presStyleCnt="5"/>
      <dgm:spPr/>
      <dgm:t>
        <a:bodyPr/>
        <a:lstStyle/>
        <a:p>
          <a:endParaRPr lang="en-US"/>
        </a:p>
      </dgm:t>
    </dgm:pt>
    <dgm:pt modelId="{2C80B1AC-5FD8-4AFE-9FD3-B35EA3DF46AB}" type="pres">
      <dgm:prSet presAssocID="{98E9D491-6F46-450B-8EFF-23CB838F2592}" presName="hierChild4" presStyleCnt="0"/>
      <dgm:spPr/>
    </dgm:pt>
    <dgm:pt modelId="{EF85D0E9-1183-410C-8B7B-CA099A31838E}" type="pres">
      <dgm:prSet presAssocID="{F3C338CF-B73C-488E-96F7-A1676434A90C}" presName="Name37" presStyleLbl="parChTrans1D3" presStyleIdx="5" presStyleCnt="6"/>
      <dgm:spPr/>
      <dgm:t>
        <a:bodyPr/>
        <a:lstStyle/>
        <a:p>
          <a:endParaRPr lang="en-US"/>
        </a:p>
      </dgm:t>
    </dgm:pt>
    <dgm:pt modelId="{D3101EE9-F472-4B18-B461-209A7F395AED}" type="pres">
      <dgm:prSet presAssocID="{63E8066C-F24F-43B2-A2F3-07D5CD29E2E8}" presName="hierRoot2" presStyleCnt="0">
        <dgm:presLayoutVars>
          <dgm:hierBranch val="init"/>
        </dgm:presLayoutVars>
      </dgm:prSet>
      <dgm:spPr/>
    </dgm:pt>
    <dgm:pt modelId="{82CB3030-9F22-406A-81A1-0A8DF063A373}" type="pres">
      <dgm:prSet presAssocID="{63E8066C-F24F-43B2-A2F3-07D5CD29E2E8}" presName="rootComposite" presStyleCnt="0"/>
      <dgm:spPr/>
    </dgm:pt>
    <dgm:pt modelId="{C7752A45-62DF-41DC-817B-582C0E4FB28C}" type="pres">
      <dgm:prSet presAssocID="{63E8066C-F24F-43B2-A2F3-07D5CD29E2E8}" presName="rootText" presStyleLbl="node3" presStyleIdx="3" presStyleCnt="4">
        <dgm:presLayoutVars>
          <dgm:chPref val="3"/>
        </dgm:presLayoutVars>
      </dgm:prSet>
      <dgm:spPr/>
      <dgm:t>
        <a:bodyPr/>
        <a:lstStyle/>
        <a:p>
          <a:endParaRPr lang="en-US"/>
        </a:p>
      </dgm:t>
    </dgm:pt>
    <dgm:pt modelId="{2D5489D1-2D4A-4020-978E-564969A7F61E}" type="pres">
      <dgm:prSet presAssocID="{63E8066C-F24F-43B2-A2F3-07D5CD29E2E8}" presName="rootConnector" presStyleLbl="node3" presStyleIdx="3" presStyleCnt="4"/>
      <dgm:spPr/>
      <dgm:t>
        <a:bodyPr/>
        <a:lstStyle/>
        <a:p>
          <a:endParaRPr lang="en-US"/>
        </a:p>
      </dgm:t>
    </dgm:pt>
    <dgm:pt modelId="{D04CC095-5A28-40BA-AB5E-35AE3580CF20}" type="pres">
      <dgm:prSet presAssocID="{63E8066C-F24F-43B2-A2F3-07D5CD29E2E8}" presName="hierChild4" presStyleCnt="0"/>
      <dgm:spPr/>
    </dgm:pt>
    <dgm:pt modelId="{522DFE4B-CBCB-4F17-8683-35B5CA7F228D}" type="pres">
      <dgm:prSet presAssocID="{513A2BBE-3E48-4833-AF7D-FFAC97A2C303}" presName="Name37" presStyleLbl="parChTrans1D4" presStyleIdx="4" presStyleCnt="5"/>
      <dgm:spPr/>
      <dgm:t>
        <a:bodyPr/>
        <a:lstStyle/>
        <a:p>
          <a:endParaRPr lang="en-US"/>
        </a:p>
      </dgm:t>
    </dgm:pt>
    <dgm:pt modelId="{C39851D2-C1DC-49AA-8868-46479EF1E8F4}" type="pres">
      <dgm:prSet presAssocID="{F30B6C3B-A9B7-4A7C-A409-237516B7A215}" presName="hierRoot2" presStyleCnt="0">
        <dgm:presLayoutVars>
          <dgm:hierBranch val="init"/>
        </dgm:presLayoutVars>
      </dgm:prSet>
      <dgm:spPr/>
    </dgm:pt>
    <dgm:pt modelId="{AFDAB54D-5190-4F4B-B357-C45048034549}" type="pres">
      <dgm:prSet presAssocID="{F30B6C3B-A9B7-4A7C-A409-237516B7A215}" presName="rootComposite" presStyleCnt="0"/>
      <dgm:spPr/>
    </dgm:pt>
    <dgm:pt modelId="{2012E365-73F2-4347-9314-841642A3B136}" type="pres">
      <dgm:prSet presAssocID="{F30B6C3B-A9B7-4A7C-A409-237516B7A215}" presName="rootText" presStyleLbl="node4" presStyleIdx="1" presStyleCnt="2">
        <dgm:presLayoutVars>
          <dgm:chPref val="3"/>
        </dgm:presLayoutVars>
      </dgm:prSet>
      <dgm:spPr/>
      <dgm:t>
        <a:bodyPr/>
        <a:lstStyle/>
        <a:p>
          <a:endParaRPr lang="en-US"/>
        </a:p>
      </dgm:t>
    </dgm:pt>
    <dgm:pt modelId="{D9789CD0-C303-490C-8ACF-ED9C39A2A93D}" type="pres">
      <dgm:prSet presAssocID="{F30B6C3B-A9B7-4A7C-A409-237516B7A215}" presName="rootConnector" presStyleLbl="node4" presStyleIdx="1" presStyleCnt="2"/>
      <dgm:spPr/>
      <dgm:t>
        <a:bodyPr/>
        <a:lstStyle/>
        <a:p>
          <a:endParaRPr lang="en-US"/>
        </a:p>
      </dgm:t>
    </dgm:pt>
    <dgm:pt modelId="{B1E643F1-199A-4567-AAF1-7FC68307F0CD}" type="pres">
      <dgm:prSet presAssocID="{F30B6C3B-A9B7-4A7C-A409-237516B7A215}" presName="hierChild4" presStyleCnt="0"/>
      <dgm:spPr/>
    </dgm:pt>
    <dgm:pt modelId="{3A1CCC40-0DC5-4D9D-A721-9A21AD0D57E3}" type="pres">
      <dgm:prSet presAssocID="{F30B6C3B-A9B7-4A7C-A409-237516B7A215}" presName="hierChild5" presStyleCnt="0"/>
      <dgm:spPr/>
    </dgm:pt>
    <dgm:pt modelId="{71DB9EB1-2716-418C-831A-D26969ACFF4C}" type="pres">
      <dgm:prSet presAssocID="{63E8066C-F24F-43B2-A2F3-07D5CD29E2E8}" presName="hierChild5" presStyleCnt="0"/>
      <dgm:spPr/>
    </dgm:pt>
    <dgm:pt modelId="{92FE5A4D-7D80-466A-8DC0-59A9DA4A246F}" type="pres">
      <dgm:prSet presAssocID="{98E9D491-6F46-450B-8EFF-23CB838F2592}" presName="hierChild5" presStyleCnt="0"/>
      <dgm:spPr/>
    </dgm:pt>
    <dgm:pt modelId="{619DB769-A73C-4FCE-8038-FB81AD9F93CE}" type="pres">
      <dgm:prSet presAssocID="{157E2212-F18D-4FE8-9068-24533F3AA8D7}" presName="hierChild3" presStyleCnt="0"/>
      <dgm:spPr/>
    </dgm:pt>
  </dgm:ptLst>
  <dgm:cxnLst>
    <dgm:cxn modelId="{87E86A68-84CF-46EB-B426-05CF419633C7}" type="presOf" srcId="{4E9893C3-8068-4879-96D2-96F5A6620C33}" destId="{F2D9C7EB-4D8B-4D82-84DD-D25025BFA989}" srcOrd="0" destOrd="0" presId="urn:microsoft.com/office/officeart/2005/8/layout/orgChart1"/>
    <dgm:cxn modelId="{E568B758-EB49-43E5-9785-23B7F82685BF}" type="presOf" srcId="{EB0B4F16-B5B6-4571-82CF-4CD559E0ED37}" destId="{A299FE0A-D459-4F5C-82F8-9C3B42143CDF}" srcOrd="0" destOrd="0" presId="urn:microsoft.com/office/officeart/2005/8/layout/orgChart1"/>
    <dgm:cxn modelId="{1C9FD26A-473D-4FDB-962B-B38C4259D374}" type="presOf" srcId="{C8D1EEE7-B892-4F8D-B66E-B831F017AD45}" destId="{99D3E720-997C-4AA8-89E1-C9E207EDBAAF}" srcOrd="0" destOrd="0" presId="urn:microsoft.com/office/officeart/2005/8/layout/orgChart1"/>
    <dgm:cxn modelId="{3D0A12EC-F758-482E-8F7B-08D16D12D5ED}" type="presOf" srcId="{AC7BBEDD-FAEB-441C-84E1-FF6943A230B6}" destId="{3240285A-C9AF-4A6A-9C82-6057925D26EF}" srcOrd="0" destOrd="0" presId="urn:microsoft.com/office/officeart/2005/8/layout/orgChart1"/>
    <dgm:cxn modelId="{59D701B3-326B-4A7C-8571-2D09AF065602}" type="presOf" srcId="{4C5569E6-968B-486D-B680-2DBD36D95CB4}" destId="{B0205C52-D720-4D5D-A8B0-53DBF72D7442}" srcOrd="1" destOrd="0" presId="urn:microsoft.com/office/officeart/2005/8/layout/orgChart1"/>
    <dgm:cxn modelId="{19FBEFF3-BEA7-40E6-80B1-858D6A4C2F26}" type="presOf" srcId="{CF12D0A6-622C-4464-A652-062BD88071B8}" destId="{FF19066D-70E9-4C9D-BED4-AFF13996E296}" srcOrd="1" destOrd="0" presId="urn:microsoft.com/office/officeart/2005/8/layout/orgChart1"/>
    <dgm:cxn modelId="{C34BFF93-2650-4DC9-B235-3BB3CD4E527E}" srcId="{E2020C0D-EACD-482E-9B29-8A6A7E4F6F25}" destId="{157E2212-F18D-4FE8-9068-24533F3AA8D7}" srcOrd="0" destOrd="0" parTransId="{11B37907-6170-4278-8199-D7783A3D270A}" sibTransId="{87BE20F9-D701-4066-A503-50B0ACB91F29}"/>
    <dgm:cxn modelId="{128696A1-0216-4475-8F2B-2E3D557EACF6}" type="presOf" srcId="{4C5569E6-968B-486D-B680-2DBD36D95CB4}" destId="{9D2166C2-ABAE-40E5-ABA5-970284DA1D95}" srcOrd="0" destOrd="0" presId="urn:microsoft.com/office/officeart/2005/8/layout/orgChart1"/>
    <dgm:cxn modelId="{486AD16E-F82B-47A1-A23D-47AABAACE4DE}" srcId="{63E8066C-F24F-43B2-A2F3-07D5CD29E2E8}" destId="{F30B6C3B-A9B7-4A7C-A409-237516B7A215}" srcOrd="0" destOrd="0" parTransId="{513A2BBE-3E48-4833-AF7D-FFAC97A2C303}" sibTransId="{26AA2262-B037-431B-BDB0-446696D7112A}"/>
    <dgm:cxn modelId="{F2C2F0C6-4282-4F3B-BCB0-2D5B6E407983}" type="presOf" srcId="{3A900720-C30D-4DF8-9B9A-673AF62492C8}" destId="{36BE20D7-86C8-47E6-9F5D-9AF7DD336C35}" srcOrd="1" destOrd="0" presId="urn:microsoft.com/office/officeart/2005/8/layout/orgChart1"/>
    <dgm:cxn modelId="{FB5CAC06-AC06-4A8C-9866-F9EE16DC873E}" srcId="{A3A39C13-E2B5-4675-A976-7CBBADAE3A4F}" destId="{98B27FB9-C59C-4387-9135-A1E74E59347F}" srcOrd="0" destOrd="0" parTransId="{5F9EA35A-25AA-4C0B-8E66-4E73BECFECC9}" sibTransId="{3BF50DCE-E59E-412C-A377-2EEF75A8700F}"/>
    <dgm:cxn modelId="{EA88DF1D-10CC-4E0C-BC49-929192071395}" type="presOf" srcId="{98E9D491-6F46-450B-8EFF-23CB838F2592}" destId="{23346106-54FD-4B0C-BAE6-A5A230BEB3FF}" srcOrd="0" destOrd="0" presId="urn:microsoft.com/office/officeart/2005/8/layout/orgChart1"/>
    <dgm:cxn modelId="{1FCC7F39-AC54-471E-AAF1-538622E25B6C}" type="presOf" srcId="{4079B5F4-CC01-4B2D-9149-A628261BB613}" destId="{446FDFA5-2F05-415A-AC8F-66FCFB18CA96}" srcOrd="0" destOrd="0" presId="urn:microsoft.com/office/officeart/2005/8/layout/orgChart1"/>
    <dgm:cxn modelId="{EF1CD0E1-7AF0-44A2-9BD5-EBE5FFFF8AA4}" srcId="{A3A39C13-E2B5-4675-A976-7CBBADAE3A4F}" destId="{5F99C907-6999-4D6C-A985-CB0A88137E1A}" srcOrd="1" destOrd="0" parTransId="{087C56F6-52CB-4A05-9A03-5122D1053666}" sibTransId="{517F7856-0C86-42EB-A091-684F6847A01F}"/>
    <dgm:cxn modelId="{509747DB-B2FD-4B6C-8B6A-B74798F0D123}" type="presOf" srcId="{BB450A2C-1D6F-4DE4-B134-8AD99B547EA3}" destId="{170EAE67-5BFC-46D8-8C8F-9732769CDE70}" srcOrd="0" destOrd="0" presId="urn:microsoft.com/office/officeart/2005/8/layout/orgChart1"/>
    <dgm:cxn modelId="{A9822C3E-BF6A-4D49-958B-EF8954B2FBAD}" type="presOf" srcId="{56A8F51D-B522-4705-BCC7-3F6D4E148254}" destId="{793A1344-A904-4564-8099-FADBD4D928EF}" srcOrd="0" destOrd="0" presId="urn:microsoft.com/office/officeart/2005/8/layout/orgChart1"/>
    <dgm:cxn modelId="{608F7F89-B135-400C-8D35-BD1DF0D0944F}" srcId="{B6203732-859C-4C8C-9BFF-6E026251DF08}" destId="{3A900720-C30D-4DF8-9B9A-673AF62492C8}" srcOrd="0" destOrd="0" parTransId="{488C091D-B439-4F9B-BA36-7D9297B43C67}" sibTransId="{8C4643A5-10B3-49D4-94E0-D0C2C26752CC}"/>
    <dgm:cxn modelId="{158D9A2D-B58D-4A23-9651-261EF16DB969}" type="presOf" srcId="{157E2212-F18D-4FE8-9068-24533F3AA8D7}" destId="{E24EDE15-AB80-47B7-BC80-43C0DFF13963}" srcOrd="1" destOrd="0" presId="urn:microsoft.com/office/officeart/2005/8/layout/orgChart1"/>
    <dgm:cxn modelId="{18C3456C-A121-4BC8-8F37-96C08CFA6C9E}" srcId="{157E2212-F18D-4FE8-9068-24533F3AA8D7}" destId="{98E9D491-6F46-450B-8EFF-23CB838F2592}" srcOrd="4" destOrd="0" parTransId="{79CB9835-89AC-443C-9A49-0BB7C2F6B5CC}" sibTransId="{BDF728CF-C868-4BF0-904D-AC938DA5A6F0}"/>
    <dgm:cxn modelId="{6FB399A3-3384-44F6-8CC6-CC0F4B4C562E}" type="presOf" srcId="{5ECDDDF6-8CE1-4928-B874-770A7DBF490D}" destId="{723716D6-BA5C-4446-9EB6-4011497F9B07}" srcOrd="0" destOrd="0" presId="urn:microsoft.com/office/officeart/2005/8/layout/orgChart1"/>
    <dgm:cxn modelId="{358867A3-65B7-494E-9FF4-A01C6E97E3E2}" type="presOf" srcId="{5ECDDDF6-8CE1-4928-B874-770A7DBF490D}" destId="{8F806AA1-D6A8-42D5-A3AD-091027D381FA}" srcOrd="1" destOrd="0" presId="urn:microsoft.com/office/officeart/2005/8/layout/orgChart1"/>
    <dgm:cxn modelId="{CC1AF8EF-36B0-4493-90AF-F11C9D14F14F}" type="presOf" srcId="{4E9893C3-8068-4879-96D2-96F5A6620C33}" destId="{E86E206E-A1C0-4B3D-AC12-0D1B0BB4A6B9}" srcOrd="1" destOrd="0" presId="urn:microsoft.com/office/officeart/2005/8/layout/orgChart1"/>
    <dgm:cxn modelId="{EE0AB019-CF43-449E-9FD8-EDE7165329A6}" srcId="{4C5569E6-968B-486D-B680-2DBD36D95CB4}" destId="{CF12D0A6-622C-4464-A652-062BD88071B8}" srcOrd="0" destOrd="0" parTransId="{54CFE1B7-A4EA-4668-A730-3AC933755286}" sibTransId="{74218B12-93D9-4660-AA54-C6F5E09867B4}"/>
    <dgm:cxn modelId="{9FA93202-0AA6-40DE-A495-7C2912A92593}" type="presOf" srcId="{25A255B7-2100-43A3-A74C-710E5AE26786}" destId="{A4711F47-998B-4437-993D-2F655683C753}" srcOrd="0" destOrd="0" presId="urn:microsoft.com/office/officeart/2005/8/layout/orgChart1"/>
    <dgm:cxn modelId="{C02CE483-231E-45E0-B79D-EEDA1589F8C8}" type="presOf" srcId="{EB0B4F16-B5B6-4571-82CF-4CD559E0ED37}" destId="{5A848F1C-6DF7-4423-B74E-5EA6C601A8EE}" srcOrd="1" destOrd="0" presId="urn:microsoft.com/office/officeart/2005/8/layout/orgChart1"/>
    <dgm:cxn modelId="{1BC3BF49-89D5-49C2-ADF2-F4BE4163B813}" type="presOf" srcId="{6A317783-B7EB-4F20-80C1-F3A7FA0CE170}" destId="{034B10C1-A7F1-4AF4-BA82-BA60BEDB5219}" srcOrd="0" destOrd="0" presId="urn:microsoft.com/office/officeart/2005/8/layout/orgChart1"/>
    <dgm:cxn modelId="{F813BD68-741B-4CD8-865A-9B27C96A9B33}" srcId="{157E2212-F18D-4FE8-9068-24533F3AA8D7}" destId="{A3A39C13-E2B5-4675-A976-7CBBADAE3A4F}" srcOrd="2" destOrd="0" parTransId="{AC7BBEDD-FAEB-441C-84E1-FF6943A230B6}" sibTransId="{D4599ABE-AB8D-405B-A9ED-D5A2DA935CFE}"/>
    <dgm:cxn modelId="{DCE0D125-F466-438A-9D66-FC74BDDAB021}" type="presOf" srcId="{E2020C0D-EACD-482E-9B29-8A6A7E4F6F25}" destId="{38C6BFC8-9912-4D25-836E-EB418C96122A}" srcOrd="0" destOrd="0" presId="urn:microsoft.com/office/officeart/2005/8/layout/orgChart1"/>
    <dgm:cxn modelId="{33DEB5A6-7BE1-4ACC-8BE4-56F5CD1AECA9}" type="presOf" srcId="{F30B6C3B-A9B7-4A7C-A409-237516B7A215}" destId="{2012E365-73F2-4347-9314-841642A3B136}" srcOrd="0" destOrd="0" presId="urn:microsoft.com/office/officeart/2005/8/layout/orgChart1"/>
    <dgm:cxn modelId="{CDF4F57D-9C59-4D76-A4BD-3B79FB56BE60}" type="presOf" srcId="{25A255B7-2100-43A3-A74C-710E5AE26786}" destId="{EDC62D59-CCD6-4EED-B502-DAA5EB55F69F}" srcOrd="1" destOrd="0" presId="urn:microsoft.com/office/officeart/2005/8/layout/orgChart1"/>
    <dgm:cxn modelId="{50E5A216-23BC-4402-B6C1-281D77ACB3D1}" srcId="{3A900720-C30D-4DF8-9B9A-673AF62492C8}" destId="{925EDCB6-756D-434F-96DA-C713D005D917}" srcOrd="2" destOrd="0" parTransId="{F1ED7FFF-2848-4563-9E79-F92313E7D787}" sibTransId="{BFCD0A9A-7D20-4C4C-81E9-599A148BEB73}"/>
    <dgm:cxn modelId="{E6370A20-C798-43D2-ACE0-C75529401769}" type="presOf" srcId="{98B27FB9-C59C-4387-9135-A1E74E59347F}" destId="{0B65C9B5-3EA5-4854-A596-25300416A171}" srcOrd="0" destOrd="0" presId="urn:microsoft.com/office/officeart/2005/8/layout/orgChart1"/>
    <dgm:cxn modelId="{00FC387C-C7FA-471C-A86A-2994D23C5BC2}" srcId="{3A900720-C30D-4DF8-9B9A-673AF62492C8}" destId="{C8D1EEE7-B892-4F8D-B66E-B831F017AD45}" srcOrd="0" destOrd="0" parTransId="{FB8903E1-BCDC-4D68-98D7-C44D2D42E3BD}" sibTransId="{51CAC731-3242-4446-BDFE-7C13108D7387}"/>
    <dgm:cxn modelId="{925A2BB8-6BC4-4872-9CC2-3C4AAA38E505}" srcId="{CF12D0A6-622C-4464-A652-062BD88071B8}" destId="{4E9893C3-8068-4879-96D2-96F5A6620C33}" srcOrd="0" destOrd="0" parTransId="{56A8F51D-B522-4705-BCC7-3F6D4E148254}" sibTransId="{A5309C1E-48E3-45BF-865B-9CDD96D5D904}"/>
    <dgm:cxn modelId="{08E12352-2D47-4608-B2C9-3ADE40C7A906}" type="presOf" srcId="{79CB9835-89AC-443C-9A49-0BB7C2F6B5CC}" destId="{52E8FF41-139D-4EFD-9C9A-414417112ED1}" srcOrd="0" destOrd="0" presId="urn:microsoft.com/office/officeart/2005/8/layout/orgChart1"/>
    <dgm:cxn modelId="{B42EA602-06E3-449E-A3FF-F2DC16FCEC37}" type="presOf" srcId="{5F9EA35A-25AA-4C0B-8E66-4E73BECFECC9}" destId="{6B5F1139-61A1-4EC0-B57D-D9C2D54651CD}" srcOrd="0" destOrd="0" presId="urn:microsoft.com/office/officeart/2005/8/layout/orgChart1"/>
    <dgm:cxn modelId="{6A7A34DC-3F99-41AB-A8CC-EE8B1EC3E49A}" srcId="{157E2212-F18D-4FE8-9068-24533F3AA8D7}" destId="{4C5569E6-968B-486D-B680-2DBD36D95CB4}" srcOrd="1" destOrd="0" parTransId="{6A317783-B7EB-4F20-80C1-F3A7FA0CE170}" sibTransId="{D88B72EE-762D-443F-90DE-8D959A181CB2}"/>
    <dgm:cxn modelId="{BE9E4727-9159-49A6-B681-1BC1600D159E}" type="presOf" srcId="{3A900720-C30D-4DF8-9B9A-673AF62492C8}" destId="{3ED58281-A073-45AF-8E8D-E388F9E53D80}" srcOrd="0" destOrd="0" presId="urn:microsoft.com/office/officeart/2005/8/layout/orgChart1"/>
    <dgm:cxn modelId="{1475EB2E-74CE-44F2-8454-B6EF7CB1559C}" type="presOf" srcId="{98E9D491-6F46-450B-8EFF-23CB838F2592}" destId="{FF21FABA-718E-4A0D-81FE-4F34F564AF9C}" srcOrd="1" destOrd="0" presId="urn:microsoft.com/office/officeart/2005/8/layout/orgChart1"/>
    <dgm:cxn modelId="{66CB550D-2F4B-438A-90D0-1E69833569AF}" type="presOf" srcId="{925EDCB6-756D-434F-96DA-C713D005D917}" destId="{6431926D-D370-4958-A43B-2EA388B96ADF}" srcOrd="1" destOrd="0" presId="urn:microsoft.com/office/officeart/2005/8/layout/orgChart1"/>
    <dgm:cxn modelId="{B3D5BCB4-B50C-45FB-BB2E-CC8D587B0EEC}" type="presOf" srcId="{63E8066C-F24F-43B2-A2F3-07D5CD29E2E8}" destId="{2D5489D1-2D4A-4020-978E-564969A7F61E}" srcOrd="1" destOrd="0" presId="urn:microsoft.com/office/officeart/2005/8/layout/orgChart1"/>
    <dgm:cxn modelId="{4C925297-58AF-4C7A-891A-611CDA4E5A1A}" type="presOf" srcId="{C8D1EEE7-B892-4F8D-B66E-B831F017AD45}" destId="{51EEC836-5259-4BEB-A865-2142FFDA13B2}" srcOrd="1" destOrd="0" presId="urn:microsoft.com/office/officeart/2005/8/layout/orgChart1"/>
    <dgm:cxn modelId="{1B5EB7D8-4E4F-49AA-A56A-2DF4EAE2999A}" type="presOf" srcId="{F1ED7FFF-2848-4563-9E79-F92313E7D787}" destId="{5EF73583-70C0-457A-BC38-62D7D1F70237}" srcOrd="0" destOrd="0" presId="urn:microsoft.com/office/officeart/2005/8/layout/orgChart1"/>
    <dgm:cxn modelId="{2C6AC79E-9E57-4044-AA09-896B2436B9AA}" type="presOf" srcId="{63E8066C-F24F-43B2-A2F3-07D5CD29E2E8}" destId="{C7752A45-62DF-41DC-817B-582C0E4FB28C}" srcOrd="0" destOrd="0" presId="urn:microsoft.com/office/officeart/2005/8/layout/orgChart1"/>
    <dgm:cxn modelId="{FAA1BA08-75F2-4BF7-87B0-A59ED6FA72ED}" type="presOf" srcId="{5F99C907-6999-4D6C-A985-CB0A88137E1A}" destId="{5612FCA9-36C3-49A9-A81A-6010BF78FFE7}" srcOrd="0" destOrd="0" presId="urn:microsoft.com/office/officeart/2005/8/layout/orgChart1"/>
    <dgm:cxn modelId="{4036AA8D-887D-4B11-825D-0B8E469D1970}" srcId="{157E2212-F18D-4FE8-9068-24533F3AA8D7}" destId="{25A255B7-2100-43A3-A74C-710E5AE26786}" srcOrd="0" destOrd="0" parTransId="{4079B5F4-CC01-4B2D-9149-A628261BB613}" sibTransId="{3A81BEB9-8B32-4087-979F-DCFEB5365CF9}"/>
    <dgm:cxn modelId="{BA08B595-DA28-4DED-BAEF-7074912321A8}" type="presOf" srcId="{FB8903E1-BCDC-4D68-98D7-C44D2D42E3BD}" destId="{7E0612B3-B5C2-4EF4-8451-2A3FAC761853}" srcOrd="0" destOrd="0" presId="urn:microsoft.com/office/officeart/2005/8/layout/orgChart1"/>
    <dgm:cxn modelId="{A8A9034D-7FAA-43D2-AD77-597A0EC97D36}" srcId="{25A255B7-2100-43A3-A74C-710E5AE26786}" destId="{EB0B4F16-B5B6-4571-82CF-4CD559E0ED37}" srcOrd="0" destOrd="0" parTransId="{BB450A2C-1D6F-4DE4-B134-8AD99B547EA3}" sibTransId="{D704E920-D325-40BF-9510-2893F04C24ED}"/>
    <dgm:cxn modelId="{41FA54E2-06C2-402E-9AF6-452388C27322}" type="presOf" srcId="{157E2212-F18D-4FE8-9068-24533F3AA8D7}" destId="{EF2D902B-5EB3-40C0-9EED-9E37B23EAE48}" srcOrd="0" destOrd="0" presId="urn:microsoft.com/office/officeart/2005/8/layout/orgChart1"/>
    <dgm:cxn modelId="{48EF223A-BF59-4940-8A8C-AF2675E122A3}" type="presOf" srcId="{A3A39C13-E2B5-4675-A976-7CBBADAE3A4F}" destId="{19EB4CC4-4A0D-4807-9A2D-E3E72F613145}" srcOrd="0" destOrd="0" presId="urn:microsoft.com/office/officeart/2005/8/layout/orgChart1"/>
    <dgm:cxn modelId="{0E40E4A0-038B-4D80-9D1B-657B1753F958}" type="presOf" srcId="{3721A871-39F7-4A3A-B9D9-ACD686BEEAC6}" destId="{45B4B2F9-9CE0-4181-9303-B780B866E1D5}" srcOrd="0" destOrd="0" presId="urn:microsoft.com/office/officeart/2005/8/layout/orgChart1"/>
    <dgm:cxn modelId="{E7F29CE5-57CA-43F3-BBC7-C28FE83C27A0}" type="presOf" srcId="{B6203732-859C-4C8C-9BFF-6E026251DF08}" destId="{D1754594-1D24-4E92-8004-B4D2CF9030B2}" srcOrd="0" destOrd="0" presId="urn:microsoft.com/office/officeart/2005/8/layout/orgChart1"/>
    <dgm:cxn modelId="{CA1BCFED-2C4E-42A8-B617-7754B1A598C1}" type="presOf" srcId="{98B27FB9-C59C-4387-9135-A1E74E59347F}" destId="{04D5A99F-4EE1-4F78-92E1-768A3761B282}" srcOrd="1" destOrd="0" presId="urn:microsoft.com/office/officeart/2005/8/layout/orgChart1"/>
    <dgm:cxn modelId="{1A78384C-FCE7-4892-876E-241E127B1DD9}" type="presOf" srcId="{54CFE1B7-A4EA-4668-A730-3AC933755286}" destId="{12D49DFF-03D6-497C-9337-3E3F88901FD2}" srcOrd="0" destOrd="0" presId="urn:microsoft.com/office/officeart/2005/8/layout/orgChart1"/>
    <dgm:cxn modelId="{5C7DC6C4-DECE-4E40-B864-13840632AAE9}" type="presOf" srcId="{F3C338CF-B73C-488E-96F7-A1676434A90C}" destId="{EF85D0E9-1183-410C-8B7B-CA099A31838E}" srcOrd="0" destOrd="0" presId="urn:microsoft.com/office/officeart/2005/8/layout/orgChart1"/>
    <dgm:cxn modelId="{341E060A-0574-4D71-A482-3120F30F7062}" type="presOf" srcId="{5F99C907-6999-4D6C-A985-CB0A88137E1A}" destId="{1A24F8AA-B539-4BA5-9C9D-6648141E0AC3}" srcOrd="1" destOrd="0" presId="urn:microsoft.com/office/officeart/2005/8/layout/orgChart1"/>
    <dgm:cxn modelId="{4A161BFC-02B2-474F-9CCD-8F22CB6687FB}" type="presOf" srcId="{925EDCB6-756D-434F-96DA-C713D005D917}" destId="{D4BD5FB8-DAB7-4EF6-A917-EFB7F3A7814F}" srcOrd="0" destOrd="0" presId="urn:microsoft.com/office/officeart/2005/8/layout/orgChart1"/>
    <dgm:cxn modelId="{7EC683F6-0873-4B52-BF8E-18D4DC7A5AD4}" srcId="{3A900720-C30D-4DF8-9B9A-673AF62492C8}" destId="{5ECDDDF6-8CE1-4928-B874-770A7DBF490D}" srcOrd="1" destOrd="0" parTransId="{3721A871-39F7-4A3A-B9D9-ACD686BEEAC6}" sibTransId="{EFC2667B-4190-4AC3-9183-5079C15BB09D}"/>
    <dgm:cxn modelId="{0625D449-01B6-46AC-9FD8-716E0C3D485B}" type="presOf" srcId="{B6203732-859C-4C8C-9BFF-6E026251DF08}" destId="{4D97DEDB-3A6F-44B7-BCF1-7CA571CBD2CC}" srcOrd="1" destOrd="0" presId="urn:microsoft.com/office/officeart/2005/8/layout/orgChart1"/>
    <dgm:cxn modelId="{B141F016-1448-4BBB-B49C-597EC2A5474C}" type="presOf" srcId="{F30B6C3B-A9B7-4A7C-A409-237516B7A215}" destId="{D9789CD0-C303-490C-8ACF-ED9C39A2A93D}" srcOrd="1" destOrd="0" presId="urn:microsoft.com/office/officeart/2005/8/layout/orgChart1"/>
    <dgm:cxn modelId="{1E893A43-E4F8-4699-99BC-876D5723E92F}" srcId="{98E9D491-6F46-450B-8EFF-23CB838F2592}" destId="{63E8066C-F24F-43B2-A2F3-07D5CD29E2E8}" srcOrd="0" destOrd="0" parTransId="{F3C338CF-B73C-488E-96F7-A1676434A90C}" sibTransId="{DC659465-D64A-4609-8CF3-5230D5A0FAED}"/>
    <dgm:cxn modelId="{74E342E2-2828-4791-9912-3C3D3180649D}" type="presOf" srcId="{A3A39C13-E2B5-4675-A976-7CBBADAE3A4F}" destId="{72C8C7AA-BFAB-4E76-9506-EEF531808C21}" srcOrd="1" destOrd="0" presId="urn:microsoft.com/office/officeart/2005/8/layout/orgChart1"/>
    <dgm:cxn modelId="{661B6CF0-009E-44F3-8DE7-A5B3A86ACD05}" type="presOf" srcId="{087C56F6-52CB-4A05-9A03-5122D1053666}" destId="{7F17B84D-350F-42B3-8EC5-FF04227FAD12}" srcOrd="0" destOrd="0" presId="urn:microsoft.com/office/officeart/2005/8/layout/orgChart1"/>
    <dgm:cxn modelId="{AA78DDD9-A9CF-467E-9858-E072F2CE7B2D}" type="presOf" srcId="{9947D8AE-202C-4BD8-92A2-663050C1E6FB}" destId="{FB8CD378-19B8-4F46-9EC1-C583ABE86747}" srcOrd="0" destOrd="0" presId="urn:microsoft.com/office/officeart/2005/8/layout/orgChart1"/>
    <dgm:cxn modelId="{CA031751-5F9D-4A59-A3EC-9C266940BE25}" type="presOf" srcId="{513A2BBE-3E48-4833-AF7D-FFAC97A2C303}" destId="{522DFE4B-CBCB-4F17-8683-35B5CA7F228D}" srcOrd="0" destOrd="0" presId="urn:microsoft.com/office/officeart/2005/8/layout/orgChart1"/>
    <dgm:cxn modelId="{C8BA0DCC-81E6-40A3-B152-594500A09A9A}" type="presOf" srcId="{CF12D0A6-622C-4464-A652-062BD88071B8}" destId="{E24860D7-2206-43AA-857E-01857AF82352}" srcOrd="0" destOrd="0" presId="urn:microsoft.com/office/officeart/2005/8/layout/orgChart1"/>
    <dgm:cxn modelId="{B1FCCEDE-CEFE-40A7-95B0-5823E1C66F8D}" srcId="{157E2212-F18D-4FE8-9068-24533F3AA8D7}" destId="{B6203732-859C-4C8C-9BFF-6E026251DF08}" srcOrd="3" destOrd="0" parTransId="{9947D8AE-202C-4BD8-92A2-663050C1E6FB}" sibTransId="{9F6A3C80-DC67-4A98-9210-8020C4BA746B}"/>
    <dgm:cxn modelId="{0AC5A14E-98AC-456F-9A07-B61E297EFD65}" type="presOf" srcId="{488C091D-B439-4F9B-BA36-7D9297B43C67}" destId="{920B7BDB-52F6-4707-94D0-92FB12D76892}" srcOrd="0" destOrd="0" presId="urn:microsoft.com/office/officeart/2005/8/layout/orgChart1"/>
    <dgm:cxn modelId="{F9E99CB2-079C-4F20-8148-FDDE9215428D}" type="presParOf" srcId="{38C6BFC8-9912-4D25-836E-EB418C96122A}" destId="{E95C731E-8B1F-4EDB-9C7D-5176C35A03C5}" srcOrd="0" destOrd="0" presId="urn:microsoft.com/office/officeart/2005/8/layout/orgChart1"/>
    <dgm:cxn modelId="{63C46417-BDFA-49D4-A54B-668D4A2C65AD}" type="presParOf" srcId="{E95C731E-8B1F-4EDB-9C7D-5176C35A03C5}" destId="{D0EE968A-6004-48AD-A027-3D30364F09DB}" srcOrd="0" destOrd="0" presId="urn:microsoft.com/office/officeart/2005/8/layout/orgChart1"/>
    <dgm:cxn modelId="{338D9C09-8C27-4A40-B68E-31639B9E4700}" type="presParOf" srcId="{D0EE968A-6004-48AD-A027-3D30364F09DB}" destId="{EF2D902B-5EB3-40C0-9EED-9E37B23EAE48}" srcOrd="0" destOrd="0" presId="urn:microsoft.com/office/officeart/2005/8/layout/orgChart1"/>
    <dgm:cxn modelId="{D92FDF3A-61E9-4541-B63C-38439C0A1FD3}" type="presParOf" srcId="{D0EE968A-6004-48AD-A027-3D30364F09DB}" destId="{E24EDE15-AB80-47B7-BC80-43C0DFF13963}" srcOrd="1" destOrd="0" presId="urn:microsoft.com/office/officeart/2005/8/layout/orgChart1"/>
    <dgm:cxn modelId="{DC5FF633-BE5E-46ED-9846-EA7E85657352}" type="presParOf" srcId="{E95C731E-8B1F-4EDB-9C7D-5176C35A03C5}" destId="{74DCF151-61AC-49CC-B0E3-94D7C1EABD03}" srcOrd="1" destOrd="0" presId="urn:microsoft.com/office/officeart/2005/8/layout/orgChart1"/>
    <dgm:cxn modelId="{492F0004-BF89-4E79-A1DC-18ABB55A2772}" type="presParOf" srcId="{74DCF151-61AC-49CC-B0E3-94D7C1EABD03}" destId="{446FDFA5-2F05-415A-AC8F-66FCFB18CA96}" srcOrd="0" destOrd="0" presId="urn:microsoft.com/office/officeart/2005/8/layout/orgChart1"/>
    <dgm:cxn modelId="{C2D625D4-0396-491A-AEA4-EBB4568FFC04}" type="presParOf" srcId="{74DCF151-61AC-49CC-B0E3-94D7C1EABD03}" destId="{1DE1F7B5-DCA8-4DA4-B76C-8467FAC16E31}" srcOrd="1" destOrd="0" presId="urn:microsoft.com/office/officeart/2005/8/layout/orgChart1"/>
    <dgm:cxn modelId="{BE3F2D3A-84FC-4076-842B-0BE9901CF0EA}" type="presParOf" srcId="{1DE1F7B5-DCA8-4DA4-B76C-8467FAC16E31}" destId="{F1B7CBD6-B956-4A9F-ACDA-809991B5FF5A}" srcOrd="0" destOrd="0" presId="urn:microsoft.com/office/officeart/2005/8/layout/orgChart1"/>
    <dgm:cxn modelId="{DC038600-695C-4E00-8100-DF39C52D6FD3}" type="presParOf" srcId="{F1B7CBD6-B956-4A9F-ACDA-809991B5FF5A}" destId="{A4711F47-998B-4437-993D-2F655683C753}" srcOrd="0" destOrd="0" presId="urn:microsoft.com/office/officeart/2005/8/layout/orgChart1"/>
    <dgm:cxn modelId="{8781A58D-C815-4AD7-90CF-3FA97F76DBE6}" type="presParOf" srcId="{F1B7CBD6-B956-4A9F-ACDA-809991B5FF5A}" destId="{EDC62D59-CCD6-4EED-B502-DAA5EB55F69F}" srcOrd="1" destOrd="0" presId="urn:microsoft.com/office/officeart/2005/8/layout/orgChart1"/>
    <dgm:cxn modelId="{6DC03B7E-B7B1-4D95-A661-AA2B25D39BC7}" type="presParOf" srcId="{1DE1F7B5-DCA8-4DA4-B76C-8467FAC16E31}" destId="{4E478DD8-363D-4A00-8281-6E455E8AA3C7}" srcOrd="1" destOrd="0" presId="urn:microsoft.com/office/officeart/2005/8/layout/orgChart1"/>
    <dgm:cxn modelId="{D61A826E-AC59-4EF1-9AA1-AB49BF93841E}" type="presParOf" srcId="{4E478DD8-363D-4A00-8281-6E455E8AA3C7}" destId="{170EAE67-5BFC-46D8-8C8F-9732769CDE70}" srcOrd="0" destOrd="0" presId="urn:microsoft.com/office/officeart/2005/8/layout/orgChart1"/>
    <dgm:cxn modelId="{6E4A6A41-5B3F-4942-BFC7-FBE4FDC85997}" type="presParOf" srcId="{4E478DD8-363D-4A00-8281-6E455E8AA3C7}" destId="{F6F50BBF-21C1-4B16-A77F-00C8345DF5EF}" srcOrd="1" destOrd="0" presId="urn:microsoft.com/office/officeart/2005/8/layout/orgChart1"/>
    <dgm:cxn modelId="{9A901645-CDD0-4EDC-A62E-E7ECAF9640D9}" type="presParOf" srcId="{F6F50BBF-21C1-4B16-A77F-00C8345DF5EF}" destId="{FBD43B4C-EA2C-4D06-9404-00E8865670FD}" srcOrd="0" destOrd="0" presId="urn:microsoft.com/office/officeart/2005/8/layout/orgChart1"/>
    <dgm:cxn modelId="{D4FDBB74-9313-4F62-AC56-43EEE518F53B}" type="presParOf" srcId="{FBD43B4C-EA2C-4D06-9404-00E8865670FD}" destId="{A299FE0A-D459-4F5C-82F8-9C3B42143CDF}" srcOrd="0" destOrd="0" presId="urn:microsoft.com/office/officeart/2005/8/layout/orgChart1"/>
    <dgm:cxn modelId="{D398EE6D-C62D-4847-BD45-8B0FC68B7FEC}" type="presParOf" srcId="{FBD43B4C-EA2C-4D06-9404-00E8865670FD}" destId="{5A848F1C-6DF7-4423-B74E-5EA6C601A8EE}" srcOrd="1" destOrd="0" presId="urn:microsoft.com/office/officeart/2005/8/layout/orgChart1"/>
    <dgm:cxn modelId="{DAB7FB4A-DBDB-4B89-B59E-F2DCB79A994F}" type="presParOf" srcId="{F6F50BBF-21C1-4B16-A77F-00C8345DF5EF}" destId="{2F0AD0A4-B7A4-4E32-A650-B701838934FF}" srcOrd="1" destOrd="0" presId="urn:microsoft.com/office/officeart/2005/8/layout/orgChart1"/>
    <dgm:cxn modelId="{B9ED2873-9099-4382-8FF5-5EE02AC757B1}" type="presParOf" srcId="{F6F50BBF-21C1-4B16-A77F-00C8345DF5EF}" destId="{C36D50DF-1FC0-41CE-AFFE-EBF22DA61ACB}" srcOrd="2" destOrd="0" presId="urn:microsoft.com/office/officeart/2005/8/layout/orgChart1"/>
    <dgm:cxn modelId="{50DB98FD-E228-4CCA-AAEF-4FEE8B0FDAB6}" type="presParOf" srcId="{1DE1F7B5-DCA8-4DA4-B76C-8467FAC16E31}" destId="{4D35D258-732B-491A-BEB2-B18EF5686C2D}" srcOrd="2" destOrd="0" presId="urn:microsoft.com/office/officeart/2005/8/layout/orgChart1"/>
    <dgm:cxn modelId="{101F2724-EB10-494C-8F8D-ADAF50BE0785}" type="presParOf" srcId="{74DCF151-61AC-49CC-B0E3-94D7C1EABD03}" destId="{034B10C1-A7F1-4AF4-BA82-BA60BEDB5219}" srcOrd="2" destOrd="0" presId="urn:microsoft.com/office/officeart/2005/8/layout/orgChart1"/>
    <dgm:cxn modelId="{3B2125A1-97B0-4A5E-B140-A5E2EC410CF6}" type="presParOf" srcId="{74DCF151-61AC-49CC-B0E3-94D7C1EABD03}" destId="{74A82F57-8C06-4AC4-BCC9-93DAA0805EF1}" srcOrd="3" destOrd="0" presId="urn:microsoft.com/office/officeart/2005/8/layout/orgChart1"/>
    <dgm:cxn modelId="{64D1510D-83C3-412F-A463-EDE5205FA99D}" type="presParOf" srcId="{74A82F57-8C06-4AC4-BCC9-93DAA0805EF1}" destId="{B3A2D4B2-3C4B-4587-810B-7B0149F20633}" srcOrd="0" destOrd="0" presId="urn:microsoft.com/office/officeart/2005/8/layout/orgChart1"/>
    <dgm:cxn modelId="{98755AA1-BCC0-4098-9E6C-FD13983F62D5}" type="presParOf" srcId="{B3A2D4B2-3C4B-4587-810B-7B0149F20633}" destId="{9D2166C2-ABAE-40E5-ABA5-970284DA1D95}" srcOrd="0" destOrd="0" presId="urn:microsoft.com/office/officeart/2005/8/layout/orgChart1"/>
    <dgm:cxn modelId="{9A4CD3F8-2053-40B7-873C-2DA6D29EB58F}" type="presParOf" srcId="{B3A2D4B2-3C4B-4587-810B-7B0149F20633}" destId="{B0205C52-D720-4D5D-A8B0-53DBF72D7442}" srcOrd="1" destOrd="0" presId="urn:microsoft.com/office/officeart/2005/8/layout/orgChart1"/>
    <dgm:cxn modelId="{829A83CD-DB46-47C7-8DB2-B5D2287BF5EC}" type="presParOf" srcId="{74A82F57-8C06-4AC4-BCC9-93DAA0805EF1}" destId="{096A015F-00C5-4F7B-BEB9-0D5DF7BF174E}" srcOrd="1" destOrd="0" presId="urn:microsoft.com/office/officeart/2005/8/layout/orgChart1"/>
    <dgm:cxn modelId="{D4ADAF34-7D94-432E-9AA2-8DE15A6C6F9E}" type="presParOf" srcId="{096A015F-00C5-4F7B-BEB9-0D5DF7BF174E}" destId="{12D49DFF-03D6-497C-9337-3E3F88901FD2}" srcOrd="0" destOrd="0" presId="urn:microsoft.com/office/officeart/2005/8/layout/orgChart1"/>
    <dgm:cxn modelId="{AE072264-CA0D-4393-9D22-019B6F541F57}" type="presParOf" srcId="{096A015F-00C5-4F7B-BEB9-0D5DF7BF174E}" destId="{30934B83-B2C8-4E8B-B13E-A271796CBF99}" srcOrd="1" destOrd="0" presId="urn:microsoft.com/office/officeart/2005/8/layout/orgChart1"/>
    <dgm:cxn modelId="{B26EEC76-4968-413A-9874-A196B1091BE7}" type="presParOf" srcId="{30934B83-B2C8-4E8B-B13E-A271796CBF99}" destId="{63D90153-2CE3-4C8D-98F1-9C27C689A440}" srcOrd="0" destOrd="0" presId="urn:microsoft.com/office/officeart/2005/8/layout/orgChart1"/>
    <dgm:cxn modelId="{317199F7-D122-49D0-B8FF-63AD60E13042}" type="presParOf" srcId="{63D90153-2CE3-4C8D-98F1-9C27C689A440}" destId="{E24860D7-2206-43AA-857E-01857AF82352}" srcOrd="0" destOrd="0" presId="urn:microsoft.com/office/officeart/2005/8/layout/orgChart1"/>
    <dgm:cxn modelId="{DA16C24C-E85A-4FE5-8892-C7B708B85D58}" type="presParOf" srcId="{63D90153-2CE3-4C8D-98F1-9C27C689A440}" destId="{FF19066D-70E9-4C9D-BED4-AFF13996E296}" srcOrd="1" destOrd="0" presId="urn:microsoft.com/office/officeart/2005/8/layout/orgChart1"/>
    <dgm:cxn modelId="{D66E709B-778E-432A-8E01-DEEE84BD3E5A}" type="presParOf" srcId="{30934B83-B2C8-4E8B-B13E-A271796CBF99}" destId="{08658C7F-E7FD-497F-87A9-2222941F8680}" srcOrd="1" destOrd="0" presId="urn:microsoft.com/office/officeart/2005/8/layout/orgChart1"/>
    <dgm:cxn modelId="{82DEA302-3FB6-4D63-94D7-B8F989C40FE0}" type="presParOf" srcId="{08658C7F-E7FD-497F-87A9-2222941F8680}" destId="{793A1344-A904-4564-8099-FADBD4D928EF}" srcOrd="0" destOrd="0" presId="urn:microsoft.com/office/officeart/2005/8/layout/orgChart1"/>
    <dgm:cxn modelId="{0B6E3B50-83EB-4CC7-8C90-72A1136A3E68}" type="presParOf" srcId="{08658C7F-E7FD-497F-87A9-2222941F8680}" destId="{3A8E791E-9520-4E44-90B8-26EB7401495D}" srcOrd="1" destOrd="0" presId="urn:microsoft.com/office/officeart/2005/8/layout/orgChart1"/>
    <dgm:cxn modelId="{F87EFD34-4D9D-4FBD-9463-FC68512388AC}" type="presParOf" srcId="{3A8E791E-9520-4E44-90B8-26EB7401495D}" destId="{51F46512-4E37-4355-BB68-0EAAF728AA48}" srcOrd="0" destOrd="0" presId="urn:microsoft.com/office/officeart/2005/8/layout/orgChart1"/>
    <dgm:cxn modelId="{7F7DCFD9-B32D-49E7-8477-B1949B606AE0}" type="presParOf" srcId="{51F46512-4E37-4355-BB68-0EAAF728AA48}" destId="{F2D9C7EB-4D8B-4D82-84DD-D25025BFA989}" srcOrd="0" destOrd="0" presId="urn:microsoft.com/office/officeart/2005/8/layout/orgChart1"/>
    <dgm:cxn modelId="{E7581AE5-17DB-4DE0-9384-6BE443621F0B}" type="presParOf" srcId="{51F46512-4E37-4355-BB68-0EAAF728AA48}" destId="{E86E206E-A1C0-4B3D-AC12-0D1B0BB4A6B9}" srcOrd="1" destOrd="0" presId="urn:microsoft.com/office/officeart/2005/8/layout/orgChart1"/>
    <dgm:cxn modelId="{EA238101-AC59-40F3-BC4D-0A47794698E7}" type="presParOf" srcId="{3A8E791E-9520-4E44-90B8-26EB7401495D}" destId="{538B79A0-4846-48AA-9173-6EF54675E463}" srcOrd="1" destOrd="0" presId="urn:microsoft.com/office/officeart/2005/8/layout/orgChart1"/>
    <dgm:cxn modelId="{7B084ABB-1838-452A-98B1-0DF7FA49D742}" type="presParOf" srcId="{3A8E791E-9520-4E44-90B8-26EB7401495D}" destId="{99C85F0A-5DDF-4A90-9CB2-623E0EBB8982}" srcOrd="2" destOrd="0" presId="urn:microsoft.com/office/officeart/2005/8/layout/orgChart1"/>
    <dgm:cxn modelId="{9AA8D9BC-F010-4973-862E-FCD90A690DFD}" type="presParOf" srcId="{30934B83-B2C8-4E8B-B13E-A271796CBF99}" destId="{600BCDED-8173-4DFA-9672-7D36751A87F0}" srcOrd="2" destOrd="0" presId="urn:microsoft.com/office/officeart/2005/8/layout/orgChart1"/>
    <dgm:cxn modelId="{FB458A76-D45E-41CC-8E78-4EF5B9F7C2A9}" type="presParOf" srcId="{74A82F57-8C06-4AC4-BCC9-93DAA0805EF1}" destId="{49C3E66E-D019-4909-919D-3860F9218A5B}" srcOrd="2" destOrd="0" presId="urn:microsoft.com/office/officeart/2005/8/layout/orgChart1"/>
    <dgm:cxn modelId="{04F5BBA7-4FCB-4553-BFAD-86445DFD16D8}" type="presParOf" srcId="{74DCF151-61AC-49CC-B0E3-94D7C1EABD03}" destId="{3240285A-C9AF-4A6A-9C82-6057925D26EF}" srcOrd="4" destOrd="0" presId="urn:microsoft.com/office/officeart/2005/8/layout/orgChart1"/>
    <dgm:cxn modelId="{8D2EFEFE-10C5-485A-8127-DEFE87CC0545}" type="presParOf" srcId="{74DCF151-61AC-49CC-B0E3-94D7C1EABD03}" destId="{C1485E84-449E-42DA-B159-60E98DA1761D}" srcOrd="5" destOrd="0" presId="urn:microsoft.com/office/officeart/2005/8/layout/orgChart1"/>
    <dgm:cxn modelId="{A7237FED-0E6B-42F4-9446-C0FB394784CD}" type="presParOf" srcId="{C1485E84-449E-42DA-B159-60E98DA1761D}" destId="{1F8B8062-C271-4365-8FC4-2D05FE5A5CB4}" srcOrd="0" destOrd="0" presId="urn:microsoft.com/office/officeart/2005/8/layout/orgChart1"/>
    <dgm:cxn modelId="{19D31720-E272-40AF-8527-453A6A517ED2}" type="presParOf" srcId="{1F8B8062-C271-4365-8FC4-2D05FE5A5CB4}" destId="{19EB4CC4-4A0D-4807-9A2D-E3E72F613145}" srcOrd="0" destOrd="0" presId="urn:microsoft.com/office/officeart/2005/8/layout/orgChart1"/>
    <dgm:cxn modelId="{AA8445D7-34D3-4018-851C-AE4C89E61548}" type="presParOf" srcId="{1F8B8062-C271-4365-8FC4-2D05FE5A5CB4}" destId="{72C8C7AA-BFAB-4E76-9506-EEF531808C21}" srcOrd="1" destOrd="0" presId="urn:microsoft.com/office/officeart/2005/8/layout/orgChart1"/>
    <dgm:cxn modelId="{C36818AD-43EC-4ED1-80D8-86FACCFA4A4A}" type="presParOf" srcId="{C1485E84-449E-42DA-B159-60E98DA1761D}" destId="{53B75C53-F2E1-4539-9366-B6FDE3FF1C44}" srcOrd="1" destOrd="0" presId="urn:microsoft.com/office/officeart/2005/8/layout/orgChart1"/>
    <dgm:cxn modelId="{0BACD493-01DA-4ECF-874F-6828DAEB0A38}" type="presParOf" srcId="{C1485E84-449E-42DA-B159-60E98DA1761D}" destId="{AAE7061C-6A65-41D9-A956-512E8AA8070D}" srcOrd="2" destOrd="0" presId="urn:microsoft.com/office/officeart/2005/8/layout/orgChart1"/>
    <dgm:cxn modelId="{9C8FCD8A-441A-46BB-85BA-BC09BBD0D4BB}" type="presParOf" srcId="{AAE7061C-6A65-41D9-A956-512E8AA8070D}" destId="{6B5F1139-61A1-4EC0-B57D-D9C2D54651CD}" srcOrd="0" destOrd="0" presId="urn:microsoft.com/office/officeart/2005/8/layout/orgChart1"/>
    <dgm:cxn modelId="{D838D86F-6DB9-4F0F-AF5E-8E3D30674FC6}" type="presParOf" srcId="{AAE7061C-6A65-41D9-A956-512E8AA8070D}" destId="{1863CDF5-C5C1-4FE2-9569-43B37B1C9E5F}" srcOrd="1" destOrd="0" presId="urn:microsoft.com/office/officeart/2005/8/layout/orgChart1"/>
    <dgm:cxn modelId="{9A5D53B9-B251-42AC-82A1-28DD36683568}" type="presParOf" srcId="{1863CDF5-C5C1-4FE2-9569-43B37B1C9E5F}" destId="{32E67430-A58B-4C87-B4BB-1E687F00D9F1}" srcOrd="0" destOrd="0" presId="urn:microsoft.com/office/officeart/2005/8/layout/orgChart1"/>
    <dgm:cxn modelId="{E0BBC3DA-33F8-4B3F-9E5F-207A6DFB792A}" type="presParOf" srcId="{32E67430-A58B-4C87-B4BB-1E687F00D9F1}" destId="{0B65C9B5-3EA5-4854-A596-25300416A171}" srcOrd="0" destOrd="0" presId="urn:microsoft.com/office/officeart/2005/8/layout/orgChart1"/>
    <dgm:cxn modelId="{FFA6C87A-0548-4E5E-A045-528C3C7C0A8F}" type="presParOf" srcId="{32E67430-A58B-4C87-B4BB-1E687F00D9F1}" destId="{04D5A99F-4EE1-4F78-92E1-768A3761B282}" srcOrd="1" destOrd="0" presId="urn:microsoft.com/office/officeart/2005/8/layout/orgChart1"/>
    <dgm:cxn modelId="{60E1BFA1-8EDB-4386-82BF-564267E77827}" type="presParOf" srcId="{1863CDF5-C5C1-4FE2-9569-43B37B1C9E5F}" destId="{F29C6BEA-0ECF-4522-814D-849CAC7E69EC}" srcOrd="1" destOrd="0" presId="urn:microsoft.com/office/officeart/2005/8/layout/orgChart1"/>
    <dgm:cxn modelId="{D8D63900-7852-4B2B-97D7-F267D2EB7CDE}" type="presParOf" srcId="{1863CDF5-C5C1-4FE2-9569-43B37B1C9E5F}" destId="{F9CAD6D8-6D10-4BA7-81BA-AF44CFB406F4}" srcOrd="2" destOrd="0" presId="urn:microsoft.com/office/officeart/2005/8/layout/orgChart1"/>
    <dgm:cxn modelId="{FC460CC9-8093-4EC3-BFBB-15ABC81E9795}" type="presParOf" srcId="{AAE7061C-6A65-41D9-A956-512E8AA8070D}" destId="{7F17B84D-350F-42B3-8EC5-FF04227FAD12}" srcOrd="2" destOrd="0" presId="urn:microsoft.com/office/officeart/2005/8/layout/orgChart1"/>
    <dgm:cxn modelId="{F86191DB-5A5D-4835-8020-DD6CBC070518}" type="presParOf" srcId="{AAE7061C-6A65-41D9-A956-512E8AA8070D}" destId="{4379C83E-9AF6-42E3-AE7E-BA4ABAE0FEDC}" srcOrd="3" destOrd="0" presId="urn:microsoft.com/office/officeart/2005/8/layout/orgChart1"/>
    <dgm:cxn modelId="{4436348D-CF5B-40A9-8645-005E62372660}" type="presParOf" srcId="{4379C83E-9AF6-42E3-AE7E-BA4ABAE0FEDC}" destId="{FFAA6F8F-AECA-4231-81AB-828383C92BFF}" srcOrd="0" destOrd="0" presId="urn:microsoft.com/office/officeart/2005/8/layout/orgChart1"/>
    <dgm:cxn modelId="{004385C3-9276-4D39-B7C4-886B1B0D2E60}" type="presParOf" srcId="{FFAA6F8F-AECA-4231-81AB-828383C92BFF}" destId="{5612FCA9-36C3-49A9-A81A-6010BF78FFE7}" srcOrd="0" destOrd="0" presId="urn:microsoft.com/office/officeart/2005/8/layout/orgChart1"/>
    <dgm:cxn modelId="{35125C0B-BB34-4C87-8C7D-7CB7874CBB71}" type="presParOf" srcId="{FFAA6F8F-AECA-4231-81AB-828383C92BFF}" destId="{1A24F8AA-B539-4BA5-9C9D-6648141E0AC3}" srcOrd="1" destOrd="0" presId="urn:microsoft.com/office/officeart/2005/8/layout/orgChart1"/>
    <dgm:cxn modelId="{8477EBA3-B5C6-46EE-A71D-E7937B03DA71}" type="presParOf" srcId="{4379C83E-9AF6-42E3-AE7E-BA4ABAE0FEDC}" destId="{BFE22261-9727-4B6D-A8FF-DE787E214395}" srcOrd="1" destOrd="0" presId="urn:microsoft.com/office/officeart/2005/8/layout/orgChart1"/>
    <dgm:cxn modelId="{70ED3126-A3BB-4A1B-B7D8-AB22B2DD42FF}" type="presParOf" srcId="{4379C83E-9AF6-42E3-AE7E-BA4ABAE0FEDC}" destId="{922AAC11-6572-4E77-BAD8-1EEF449ACCC4}" srcOrd="2" destOrd="0" presId="urn:microsoft.com/office/officeart/2005/8/layout/orgChart1"/>
    <dgm:cxn modelId="{D69C948B-2938-4078-8CA1-27A241E34784}" type="presParOf" srcId="{74DCF151-61AC-49CC-B0E3-94D7C1EABD03}" destId="{FB8CD378-19B8-4F46-9EC1-C583ABE86747}" srcOrd="6" destOrd="0" presId="urn:microsoft.com/office/officeart/2005/8/layout/orgChart1"/>
    <dgm:cxn modelId="{E5F61E93-8D53-4A88-85F3-647EECF9DA83}" type="presParOf" srcId="{74DCF151-61AC-49CC-B0E3-94D7C1EABD03}" destId="{6E877017-62D6-4527-8229-470105B581BF}" srcOrd="7" destOrd="0" presId="urn:microsoft.com/office/officeart/2005/8/layout/orgChart1"/>
    <dgm:cxn modelId="{C99EF4AD-4F31-4E18-BF0E-DEBA3F876FF8}" type="presParOf" srcId="{6E877017-62D6-4527-8229-470105B581BF}" destId="{2AB21B0A-9CAB-4F14-A2C7-844FC246EE45}" srcOrd="0" destOrd="0" presId="urn:microsoft.com/office/officeart/2005/8/layout/orgChart1"/>
    <dgm:cxn modelId="{71F0B446-92FC-4AA6-B168-9DD86782B9E5}" type="presParOf" srcId="{2AB21B0A-9CAB-4F14-A2C7-844FC246EE45}" destId="{D1754594-1D24-4E92-8004-B4D2CF9030B2}" srcOrd="0" destOrd="0" presId="urn:microsoft.com/office/officeart/2005/8/layout/orgChart1"/>
    <dgm:cxn modelId="{C0F64F49-727F-4A21-874E-647950721268}" type="presParOf" srcId="{2AB21B0A-9CAB-4F14-A2C7-844FC246EE45}" destId="{4D97DEDB-3A6F-44B7-BCF1-7CA571CBD2CC}" srcOrd="1" destOrd="0" presId="urn:microsoft.com/office/officeart/2005/8/layout/orgChart1"/>
    <dgm:cxn modelId="{5C7DAA15-21E3-4005-8E78-94B660C041FA}" type="presParOf" srcId="{6E877017-62D6-4527-8229-470105B581BF}" destId="{43094EB8-7996-48C9-9358-003CD6DE9F5D}" srcOrd="1" destOrd="0" presId="urn:microsoft.com/office/officeart/2005/8/layout/orgChart1"/>
    <dgm:cxn modelId="{0A1F8459-5AB5-4E99-9FA1-6CC6341B2B5E}" type="presParOf" srcId="{43094EB8-7996-48C9-9358-003CD6DE9F5D}" destId="{920B7BDB-52F6-4707-94D0-92FB12D76892}" srcOrd="0" destOrd="0" presId="urn:microsoft.com/office/officeart/2005/8/layout/orgChart1"/>
    <dgm:cxn modelId="{7546D9A8-7781-43C9-B680-7E4669895BC5}" type="presParOf" srcId="{43094EB8-7996-48C9-9358-003CD6DE9F5D}" destId="{66DB2A6E-ACEB-48D3-BF8D-FD51CF5B1FED}" srcOrd="1" destOrd="0" presId="urn:microsoft.com/office/officeart/2005/8/layout/orgChart1"/>
    <dgm:cxn modelId="{3F0A89AF-23D2-4AF9-97C2-EE0B45533B7A}" type="presParOf" srcId="{66DB2A6E-ACEB-48D3-BF8D-FD51CF5B1FED}" destId="{F2A3D294-7608-4514-8F7B-84A0D412E24A}" srcOrd="0" destOrd="0" presId="urn:microsoft.com/office/officeart/2005/8/layout/orgChart1"/>
    <dgm:cxn modelId="{2E38D531-A9FE-4741-97A9-D7CD39751AB3}" type="presParOf" srcId="{F2A3D294-7608-4514-8F7B-84A0D412E24A}" destId="{3ED58281-A073-45AF-8E8D-E388F9E53D80}" srcOrd="0" destOrd="0" presId="urn:microsoft.com/office/officeart/2005/8/layout/orgChart1"/>
    <dgm:cxn modelId="{6038E8EC-E6ED-4CF1-B751-0BBC11304A4B}" type="presParOf" srcId="{F2A3D294-7608-4514-8F7B-84A0D412E24A}" destId="{36BE20D7-86C8-47E6-9F5D-9AF7DD336C35}" srcOrd="1" destOrd="0" presId="urn:microsoft.com/office/officeart/2005/8/layout/orgChart1"/>
    <dgm:cxn modelId="{4D654194-B807-45F7-A5B2-064C6037DA13}" type="presParOf" srcId="{66DB2A6E-ACEB-48D3-BF8D-FD51CF5B1FED}" destId="{96F60A80-9C20-4F2A-91B3-8B47F9D742EF}" srcOrd="1" destOrd="0" presId="urn:microsoft.com/office/officeart/2005/8/layout/orgChart1"/>
    <dgm:cxn modelId="{15CA2A69-CC51-4D5A-9BA0-1CA068087DD3}" type="presParOf" srcId="{66DB2A6E-ACEB-48D3-BF8D-FD51CF5B1FED}" destId="{0D51F5AF-882C-4863-BBC0-B2B8D4F30A31}" srcOrd="2" destOrd="0" presId="urn:microsoft.com/office/officeart/2005/8/layout/orgChart1"/>
    <dgm:cxn modelId="{05547B64-32F0-4373-8AB6-31EBA900AADE}" type="presParOf" srcId="{0D51F5AF-882C-4863-BBC0-B2B8D4F30A31}" destId="{7E0612B3-B5C2-4EF4-8451-2A3FAC761853}" srcOrd="0" destOrd="0" presId="urn:microsoft.com/office/officeart/2005/8/layout/orgChart1"/>
    <dgm:cxn modelId="{7FF3F527-FADA-421A-B7EB-5C2782875211}" type="presParOf" srcId="{0D51F5AF-882C-4863-BBC0-B2B8D4F30A31}" destId="{42256540-76E8-4D2D-949E-07D2E65CB487}" srcOrd="1" destOrd="0" presId="urn:microsoft.com/office/officeart/2005/8/layout/orgChart1"/>
    <dgm:cxn modelId="{324E28D9-7517-4E8E-BCDD-9E1DF19F8EEC}" type="presParOf" srcId="{42256540-76E8-4D2D-949E-07D2E65CB487}" destId="{F4779CCB-FCF4-4094-A64F-847B2611252B}" srcOrd="0" destOrd="0" presId="urn:microsoft.com/office/officeart/2005/8/layout/orgChart1"/>
    <dgm:cxn modelId="{7B0AB8C8-2C92-4904-9BC6-3963F7173C47}" type="presParOf" srcId="{F4779CCB-FCF4-4094-A64F-847B2611252B}" destId="{99D3E720-997C-4AA8-89E1-C9E207EDBAAF}" srcOrd="0" destOrd="0" presId="urn:microsoft.com/office/officeart/2005/8/layout/orgChart1"/>
    <dgm:cxn modelId="{0D21DB14-0626-4B6B-A0B6-D7D3D6E4F4A8}" type="presParOf" srcId="{F4779CCB-FCF4-4094-A64F-847B2611252B}" destId="{51EEC836-5259-4BEB-A865-2142FFDA13B2}" srcOrd="1" destOrd="0" presId="urn:microsoft.com/office/officeart/2005/8/layout/orgChart1"/>
    <dgm:cxn modelId="{B0B5355C-A63F-4E76-B688-2116E40B4F0E}" type="presParOf" srcId="{42256540-76E8-4D2D-949E-07D2E65CB487}" destId="{4B265B80-F63C-42A0-9001-AE0F8CE6DD1F}" srcOrd="1" destOrd="0" presId="urn:microsoft.com/office/officeart/2005/8/layout/orgChart1"/>
    <dgm:cxn modelId="{4B40FEF1-1C62-4612-BEDA-FA81B6A82C6C}" type="presParOf" srcId="{42256540-76E8-4D2D-949E-07D2E65CB487}" destId="{8267246C-1F81-4848-A90E-E8C86AB61B7C}" srcOrd="2" destOrd="0" presId="urn:microsoft.com/office/officeart/2005/8/layout/orgChart1"/>
    <dgm:cxn modelId="{C506FE80-2945-455A-9F52-8818DF3201E9}" type="presParOf" srcId="{0D51F5AF-882C-4863-BBC0-B2B8D4F30A31}" destId="{45B4B2F9-9CE0-4181-9303-B780B866E1D5}" srcOrd="2" destOrd="0" presId="urn:microsoft.com/office/officeart/2005/8/layout/orgChart1"/>
    <dgm:cxn modelId="{E1A14344-05BC-4D7E-8F30-8518E2A826EA}" type="presParOf" srcId="{0D51F5AF-882C-4863-BBC0-B2B8D4F30A31}" destId="{9ED08451-32A9-4D09-862A-6938DD93E739}" srcOrd="3" destOrd="0" presId="urn:microsoft.com/office/officeart/2005/8/layout/orgChart1"/>
    <dgm:cxn modelId="{0536D6AD-D77F-4D4E-BC94-B72020AF7A8F}" type="presParOf" srcId="{9ED08451-32A9-4D09-862A-6938DD93E739}" destId="{829A7073-7D0E-46E5-BD07-E8BBB448ECF4}" srcOrd="0" destOrd="0" presId="urn:microsoft.com/office/officeart/2005/8/layout/orgChart1"/>
    <dgm:cxn modelId="{CADD9B9A-B51C-445F-8B57-C4593080B123}" type="presParOf" srcId="{829A7073-7D0E-46E5-BD07-E8BBB448ECF4}" destId="{723716D6-BA5C-4446-9EB6-4011497F9B07}" srcOrd="0" destOrd="0" presId="urn:microsoft.com/office/officeart/2005/8/layout/orgChart1"/>
    <dgm:cxn modelId="{D159BC4E-B1EF-492C-ABB0-E7F1D16CEA8C}" type="presParOf" srcId="{829A7073-7D0E-46E5-BD07-E8BBB448ECF4}" destId="{8F806AA1-D6A8-42D5-A3AD-091027D381FA}" srcOrd="1" destOrd="0" presId="urn:microsoft.com/office/officeart/2005/8/layout/orgChart1"/>
    <dgm:cxn modelId="{163A90B9-1603-4026-BF01-4ED51566EB42}" type="presParOf" srcId="{9ED08451-32A9-4D09-862A-6938DD93E739}" destId="{E4BEABBE-9099-4D56-9BE0-0C87FACF5D8C}" srcOrd="1" destOrd="0" presId="urn:microsoft.com/office/officeart/2005/8/layout/orgChart1"/>
    <dgm:cxn modelId="{755B77BE-9877-4C39-AE73-9BB73FB467CB}" type="presParOf" srcId="{9ED08451-32A9-4D09-862A-6938DD93E739}" destId="{C431854B-D29B-4A1F-AA2A-8C89C6720306}" srcOrd="2" destOrd="0" presId="urn:microsoft.com/office/officeart/2005/8/layout/orgChart1"/>
    <dgm:cxn modelId="{A7138900-B4AA-4BD1-9B4D-AEDBD2973E33}" type="presParOf" srcId="{0D51F5AF-882C-4863-BBC0-B2B8D4F30A31}" destId="{5EF73583-70C0-457A-BC38-62D7D1F70237}" srcOrd="4" destOrd="0" presId="urn:microsoft.com/office/officeart/2005/8/layout/orgChart1"/>
    <dgm:cxn modelId="{FC1BE440-8516-497C-8D65-C8B0A62C2B40}" type="presParOf" srcId="{0D51F5AF-882C-4863-BBC0-B2B8D4F30A31}" destId="{4FDC177A-1C06-496A-B76D-37E37C6B7DE6}" srcOrd="5" destOrd="0" presId="urn:microsoft.com/office/officeart/2005/8/layout/orgChart1"/>
    <dgm:cxn modelId="{DFECD177-42A1-4176-84C6-D46C2E1765E0}" type="presParOf" srcId="{4FDC177A-1C06-496A-B76D-37E37C6B7DE6}" destId="{59A65CB7-73D4-44B9-995D-94281A5A9DC9}" srcOrd="0" destOrd="0" presId="urn:microsoft.com/office/officeart/2005/8/layout/orgChart1"/>
    <dgm:cxn modelId="{AD683010-B880-4447-B4E4-6E7159B15304}" type="presParOf" srcId="{59A65CB7-73D4-44B9-995D-94281A5A9DC9}" destId="{D4BD5FB8-DAB7-4EF6-A917-EFB7F3A7814F}" srcOrd="0" destOrd="0" presId="urn:microsoft.com/office/officeart/2005/8/layout/orgChart1"/>
    <dgm:cxn modelId="{A3E9E2A7-078E-471F-B35C-AA02FAE103D6}" type="presParOf" srcId="{59A65CB7-73D4-44B9-995D-94281A5A9DC9}" destId="{6431926D-D370-4958-A43B-2EA388B96ADF}" srcOrd="1" destOrd="0" presId="urn:microsoft.com/office/officeart/2005/8/layout/orgChart1"/>
    <dgm:cxn modelId="{BCFDC178-EB26-413B-BE7E-376774562503}" type="presParOf" srcId="{4FDC177A-1C06-496A-B76D-37E37C6B7DE6}" destId="{05EA5BEF-CD09-4CBC-9997-6B783AA155D7}" srcOrd="1" destOrd="0" presId="urn:microsoft.com/office/officeart/2005/8/layout/orgChart1"/>
    <dgm:cxn modelId="{17D01AAF-D87C-4942-893D-AF62E15D5366}" type="presParOf" srcId="{4FDC177A-1C06-496A-B76D-37E37C6B7DE6}" destId="{16D85B16-1356-4134-8035-752CFF8E8089}" srcOrd="2" destOrd="0" presId="urn:microsoft.com/office/officeart/2005/8/layout/orgChart1"/>
    <dgm:cxn modelId="{FF46ECDC-AB8B-4E4D-A031-8BFB65873638}" type="presParOf" srcId="{6E877017-62D6-4527-8229-470105B581BF}" destId="{252A839C-4FE7-4637-889B-D61BF57C3784}" srcOrd="2" destOrd="0" presId="urn:microsoft.com/office/officeart/2005/8/layout/orgChart1"/>
    <dgm:cxn modelId="{63C6FD11-3241-444D-A7E8-92C4B9C83BBC}" type="presParOf" srcId="{74DCF151-61AC-49CC-B0E3-94D7C1EABD03}" destId="{52E8FF41-139D-4EFD-9C9A-414417112ED1}" srcOrd="8" destOrd="0" presId="urn:microsoft.com/office/officeart/2005/8/layout/orgChart1"/>
    <dgm:cxn modelId="{CE280636-CE91-457A-ACB1-DD0945436D6A}" type="presParOf" srcId="{74DCF151-61AC-49CC-B0E3-94D7C1EABD03}" destId="{77D32D67-9FD5-4A32-9606-264591C0B9FB}" srcOrd="9" destOrd="0" presId="urn:microsoft.com/office/officeart/2005/8/layout/orgChart1"/>
    <dgm:cxn modelId="{23CB52B6-65FD-4CAB-9C59-92409B8365B6}" type="presParOf" srcId="{77D32D67-9FD5-4A32-9606-264591C0B9FB}" destId="{32FBB6B1-5640-4A74-8E80-961E24A6379B}" srcOrd="0" destOrd="0" presId="urn:microsoft.com/office/officeart/2005/8/layout/orgChart1"/>
    <dgm:cxn modelId="{7F63DF4B-8CDF-4B29-9DDF-729439F14D60}" type="presParOf" srcId="{32FBB6B1-5640-4A74-8E80-961E24A6379B}" destId="{23346106-54FD-4B0C-BAE6-A5A230BEB3FF}" srcOrd="0" destOrd="0" presId="urn:microsoft.com/office/officeart/2005/8/layout/orgChart1"/>
    <dgm:cxn modelId="{1E583C47-3B1E-47CB-A8E8-517348598A6E}" type="presParOf" srcId="{32FBB6B1-5640-4A74-8E80-961E24A6379B}" destId="{FF21FABA-718E-4A0D-81FE-4F34F564AF9C}" srcOrd="1" destOrd="0" presId="urn:microsoft.com/office/officeart/2005/8/layout/orgChart1"/>
    <dgm:cxn modelId="{60C169DC-49A3-4060-B0BA-F5A4B424D0A2}" type="presParOf" srcId="{77D32D67-9FD5-4A32-9606-264591C0B9FB}" destId="{2C80B1AC-5FD8-4AFE-9FD3-B35EA3DF46AB}" srcOrd="1" destOrd="0" presId="urn:microsoft.com/office/officeart/2005/8/layout/orgChart1"/>
    <dgm:cxn modelId="{AABD18DE-F712-4725-BC06-674F67B43F9E}" type="presParOf" srcId="{2C80B1AC-5FD8-4AFE-9FD3-B35EA3DF46AB}" destId="{EF85D0E9-1183-410C-8B7B-CA099A31838E}" srcOrd="0" destOrd="0" presId="urn:microsoft.com/office/officeart/2005/8/layout/orgChart1"/>
    <dgm:cxn modelId="{01C92688-D5CA-47DA-8EC9-8A2D71FF76D5}" type="presParOf" srcId="{2C80B1AC-5FD8-4AFE-9FD3-B35EA3DF46AB}" destId="{D3101EE9-F472-4B18-B461-209A7F395AED}" srcOrd="1" destOrd="0" presId="urn:microsoft.com/office/officeart/2005/8/layout/orgChart1"/>
    <dgm:cxn modelId="{A904A394-450D-408F-B40C-A253889CCA34}" type="presParOf" srcId="{D3101EE9-F472-4B18-B461-209A7F395AED}" destId="{82CB3030-9F22-406A-81A1-0A8DF063A373}" srcOrd="0" destOrd="0" presId="urn:microsoft.com/office/officeart/2005/8/layout/orgChart1"/>
    <dgm:cxn modelId="{4017FDCC-E781-4EAC-BE4E-F0174FD77A72}" type="presParOf" srcId="{82CB3030-9F22-406A-81A1-0A8DF063A373}" destId="{C7752A45-62DF-41DC-817B-582C0E4FB28C}" srcOrd="0" destOrd="0" presId="urn:microsoft.com/office/officeart/2005/8/layout/orgChart1"/>
    <dgm:cxn modelId="{577C4912-5AE0-4C20-A5CF-61E3872BEF75}" type="presParOf" srcId="{82CB3030-9F22-406A-81A1-0A8DF063A373}" destId="{2D5489D1-2D4A-4020-978E-564969A7F61E}" srcOrd="1" destOrd="0" presId="urn:microsoft.com/office/officeart/2005/8/layout/orgChart1"/>
    <dgm:cxn modelId="{410C4A68-47C1-432D-99FE-06FDDE0E315B}" type="presParOf" srcId="{D3101EE9-F472-4B18-B461-209A7F395AED}" destId="{D04CC095-5A28-40BA-AB5E-35AE3580CF20}" srcOrd="1" destOrd="0" presId="urn:microsoft.com/office/officeart/2005/8/layout/orgChart1"/>
    <dgm:cxn modelId="{C8FFCD16-7794-47D2-AD91-D64DE8393BBA}" type="presParOf" srcId="{D04CC095-5A28-40BA-AB5E-35AE3580CF20}" destId="{522DFE4B-CBCB-4F17-8683-35B5CA7F228D}" srcOrd="0" destOrd="0" presId="urn:microsoft.com/office/officeart/2005/8/layout/orgChart1"/>
    <dgm:cxn modelId="{F08C3287-5E32-450D-8842-F9A394B5F930}" type="presParOf" srcId="{D04CC095-5A28-40BA-AB5E-35AE3580CF20}" destId="{C39851D2-C1DC-49AA-8868-46479EF1E8F4}" srcOrd="1" destOrd="0" presId="urn:microsoft.com/office/officeart/2005/8/layout/orgChart1"/>
    <dgm:cxn modelId="{92417605-0B1C-4925-BD0D-414FD217A1FB}" type="presParOf" srcId="{C39851D2-C1DC-49AA-8868-46479EF1E8F4}" destId="{AFDAB54D-5190-4F4B-B357-C45048034549}" srcOrd="0" destOrd="0" presId="urn:microsoft.com/office/officeart/2005/8/layout/orgChart1"/>
    <dgm:cxn modelId="{2CB55D60-C9D3-4904-81AA-6D5B64507192}" type="presParOf" srcId="{AFDAB54D-5190-4F4B-B357-C45048034549}" destId="{2012E365-73F2-4347-9314-841642A3B136}" srcOrd="0" destOrd="0" presId="urn:microsoft.com/office/officeart/2005/8/layout/orgChart1"/>
    <dgm:cxn modelId="{9FEE6CB5-8635-4610-A135-B1969BD9B591}" type="presParOf" srcId="{AFDAB54D-5190-4F4B-B357-C45048034549}" destId="{D9789CD0-C303-490C-8ACF-ED9C39A2A93D}" srcOrd="1" destOrd="0" presId="urn:microsoft.com/office/officeart/2005/8/layout/orgChart1"/>
    <dgm:cxn modelId="{2D82A2A4-5234-4820-9606-5C6CE06D3721}" type="presParOf" srcId="{C39851D2-C1DC-49AA-8868-46479EF1E8F4}" destId="{B1E643F1-199A-4567-AAF1-7FC68307F0CD}" srcOrd="1" destOrd="0" presId="urn:microsoft.com/office/officeart/2005/8/layout/orgChart1"/>
    <dgm:cxn modelId="{859572FF-05F1-4C6A-A81C-795AD1257CD4}" type="presParOf" srcId="{C39851D2-C1DC-49AA-8868-46479EF1E8F4}" destId="{3A1CCC40-0DC5-4D9D-A721-9A21AD0D57E3}" srcOrd="2" destOrd="0" presId="urn:microsoft.com/office/officeart/2005/8/layout/orgChart1"/>
    <dgm:cxn modelId="{0121F236-5D95-4C4F-890A-2C8B0350E3BB}" type="presParOf" srcId="{D3101EE9-F472-4B18-B461-209A7F395AED}" destId="{71DB9EB1-2716-418C-831A-D26969ACFF4C}" srcOrd="2" destOrd="0" presId="urn:microsoft.com/office/officeart/2005/8/layout/orgChart1"/>
    <dgm:cxn modelId="{5849C48D-DF17-4E70-8044-FCFD34924637}" type="presParOf" srcId="{77D32D67-9FD5-4A32-9606-264591C0B9FB}" destId="{92FE5A4D-7D80-466A-8DC0-59A9DA4A246F}" srcOrd="2" destOrd="0" presId="urn:microsoft.com/office/officeart/2005/8/layout/orgChart1"/>
    <dgm:cxn modelId="{6C4A393A-5E47-4351-9041-2506C814836B}" type="presParOf" srcId="{E95C731E-8B1F-4EDB-9C7D-5176C35A03C5}" destId="{619DB769-A73C-4FCE-8038-FB81AD9F93CE}"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2DFE4B-CBCB-4F17-8683-35B5CA7F228D}">
      <dsp:nvSpPr>
        <dsp:cNvPr id="0" name=""/>
        <dsp:cNvSpPr/>
      </dsp:nvSpPr>
      <dsp:spPr>
        <a:xfrm>
          <a:off x="6364810" y="2516789"/>
          <a:ext cx="141331" cy="433415"/>
        </a:xfrm>
        <a:custGeom>
          <a:avLst/>
          <a:gdLst/>
          <a:ahLst/>
          <a:cxnLst/>
          <a:rect l="0" t="0" r="0" b="0"/>
          <a:pathLst>
            <a:path>
              <a:moveTo>
                <a:pt x="0" y="0"/>
              </a:moveTo>
              <a:lnTo>
                <a:pt x="0" y="433415"/>
              </a:lnTo>
              <a:lnTo>
                <a:pt x="141331" y="433415"/>
              </a:lnTo>
            </a:path>
          </a:pathLst>
        </a:cu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F85D0E9-1183-410C-8B7B-CA099A31838E}">
      <dsp:nvSpPr>
        <dsp:cNvPr id="0" name=""/>
        <dsp:cNvSpPr/>
      </dsp:nvSpPr>
      <dsp:spPr>
        <a:xfrm>
          <a:off x="6695972" y="1847822"/>
          <a:ext cx="91440" cy="197863"/>
        </a:xfrm>
        <a:custGeom>
          <a:avLst/>
          <a:gdLst/>
          <a:ahLst/>
          <a:cxnLst/>
          <a:rect l="0" t="0" r="0" b="0"/>
          <a:pathLst>
            <a:path>
              <a:moveTo>
                <a:pt x="45720" y="0"/>
              </a:moveTo>
              <a:lnTo>
                <a:pt x="45720" y="197863"/>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2E8FF41-139D-4EFD-9C9A-414417112ED1}">
      <dsp:nvSpPr>
        <dsp:cNvPr id="0" name=""/>
        <dsp:cNvSpPr/>
      </dsp:nvSpPr>
      <dsp:spPr>
        <a:xfrm>
          <a:off x="3606499" y="1178855"/>
          <a:ext cx="3135193" cy="197863"/>
        </a:xfrm>
        <a:custGeom>
          <a:avLst/>
          <a:gdLst/>
          <a:ahLst/>
          <a:cxnLst/>
          <a:rect l="0" t="0" r="0" b="0"/>
          <a:pathLst>
            <a:path>
              <a:moveTo>
                <a:pt x="0" y="0"/>
              </a:moveTo>
              <a:lnTo>
                <a:pt x="0" y="98931"/>
              </a:lnTo>
              <a:lnTo>
                <a:pt x="3135193" y="98931"/>
              </a:lnTo>
              <a:lnTo>
                <a:pt x="3135193" y="197863"/>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EF73583-70C0-457A-BC38-62D7D1F70237}">
      <dsp:nvSpPr>
        <dsp:cNvPr id="0" name=""/>
        <dsp:cNvSpPr/>
      </dsp:nvSpPr>
      <dsp:spPr>
        <a:xfrm>
          <a:off x="5168207" y="2516789"/>
          <a:ext cx="98931" cy="1102382"/>
        </a:xfrm>
        <a:custGeom>
          <a:avLst/>
          <a:gdLst/>
          <a:ahLst/>
          <a:cxnLst/>
          <a:rect l="0" t="0" r="0" b="0"/>
          <a:pathLst>
            <a:path>
              <a:moveTo>
                <a:pt x="98931" y="0"/>
              </a:moveTo>
              <a:lnTo>
                <a:pt x="98931" y="1102382"/>
              </a:lnTo>
              <a:lnTo>
                <a:pt x="0" y="1102382"/>
              </a:lnTo>
            </a:path>
          </a:pathLst>
        </a:cu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5B4B2F9-9CE0-4181-9303-B780B866E1D5}">
      <dsp:nvSpPr>
        <dsp:cNvPr id="0" name=""/>
        <dsp:cNvSpPr/>
      </dsp:nvSpPr>
      <dsp:spPr>
        <a:xfrm>
          <a:off x="5267139" y="2516789"/>
          <a:ext cx="98931" cy="433415"/>
        </a:xfrm>
        <a:custGeom>
          <a:avLst/>
          <a:gdLst/>
          <a:ahLst/>
          <a:cxnLst/>
          <a:rect l="0" t="0" r="0" b="0"/>
          <a:pathLst>
            <a:path>
              <a:moveTo>
                <a:pt x="0" y="0"/>
              </a:moveTo>
              <a:lnTo>
                <a:pt x="0" y="433415"/>
              </a:lnTo>
              <a:lnTo>
                <a:pt x="98931" y="433415"/>
              </a:lnTo>
            </a:path>
          </a:pathLst>
        </a:cu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E0612B3-B5C2-4EF4-8451-2A3FAC761853}">
      <dsp:nvSpPr>
        <dsp:cNvPr id="0" name=""/>
        <dsp:cNvSpPr/>
      </dsp:nvSpPr>
      <dsp:spPr>
        <a:xfrm>
          <a:off x="5168207" y="2516789"/>
          <a:ext cx="98931" cy="433415"/>
        </a:xfrm>
        <a:custGeom>
          <a:avLst/>
          <a:gdLst/>
          <a:ahLst/>
          <a:cxnLst/>
          <a:rect l="0" t="0" r="0" b="0"/>
          <a:pathLst>
            <a:path>
              <a:moveTo>
                <a:pt x="98931" y="0"/>
              </a:moveTo>
              <a:lnTo>
                <a:pt x="98931" y="433415"/>
              </a:lnTo>
              <a:lnTo>
                <a:pt x="0" y="433415"/>
              </a:lnTo>
            </a:path>
          </a:pathLst>
        </a:cu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20B7BDB-52F6-4707-94D0-92FB12D76892}">
      <dsp:nvSpPr>
        <dsp:cNvPr id="0" name=""/>
        <dsp:cNvSpPr/>
      </dsp:nvSpPr>
      <dsp:spPr>
        <a:xfrm>
          <a:off x="5221419" y="1847822"/>
          <a:ext cx="91440" cy="197863"/>
        </a:xfrm>
        <a:custGeom>
          <a:avLst/>
          <a:gdLst/>
          <a:ahLst/>
          <a:cxnLst/>
          <a:rect l="0" t="0" r="0" b="0"/>
          <a:pathLst>
            <a:path>
              <a:moveTo>
                <a:pt x="45720" y="0"/>
              </a:moveTo>
              <a:lnTo>
                <a:pt x="45720" y="197863"/>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B8CD378-19B8-4F46-9EC1-C583ABE86747}">
      <dsp:nvSpPr>
        <dsp:cNvPr id="0" name=""/>
        <dsp:cNvSpPr/>
      </dsp:nvSpPr>
      <dsp:spPr>
        <a:xfrm>
          <a:off x="3606499" y="1178855"/>
          <a:ext cx="1660639" cy="197863"/>
        </a:xfrm>
        <a:custGeom>
          <a:avLst/>
          <a:gdLst/>
          <a:ahLst/>
          <a:cxnLst/>
          <a:rect l="0" t="0" r="0" b="0"/>
          <a:pathLst>
            <a:path>
              <a:moveTo>
                <a:pt x="0" y="0"/>
              </a:moveTo>
              <a:lnTo>
                <a:pt x="0" y="98931"/>
              </a:lnTo>
              <a:lnTo>
                <a:pt x="1660639" y="98931"/>
              </a:lnTo>
              <a:lnTo>
                <a:pt x="1660639" y="197863"/>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F17B84D-350F-42B3-8EC5-FF04227FAD12}">
      <dsp:nvSpPr>
        <dsp:cNvPr id="0" name=""/>
        <dsp:cNvSpPr/>
      </dsp:nvSpPr>
      <dsp:spPr>
        <a:xfrm>
          <a:off x="3557033" y="1847822"/>
          <a:ext cx="98931" cy="433415"/>
        </a:xfrm>
        <a:custGeom>
          <a:avLst/>
          <a:gdLst/>
          <a:ahLst/>
          <a:cxnLst/>
          <a:rect l="0" t="0" r="0" b="0"/>
          <a:pathLst>
            <a:path>
              <a:moveTo>
                <a:pt x="0" y="0"/>
              </a:moveTo>
              <a:lnTo>
                <a:pt x="0" y="433415"/>
              </a:lnTo>
              <a:lnTo>
                <a:pt x="98931" y="433415"/>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B5F1139-61A1-4EC0-B57D-D9C2D54651CD}">
      <dsp:nvSpPr>
        <dsp:cNvPr id="0" name=""/>
        <dsp:cNvSpPr/>
      </dsp:nvSpPr>
      <dsp:spPr>
        <a:xfrm>
          <a:off x="3458101" y="1847822"/>
          <a:ext cx="98931" cy="433415"/>
        </a:xfrm>
        <a:custGeom>
          <a:avLst/>
          <a:gdLst/>
          <a:ahLst/>
          <a:cxnLst/>
          <a:rect l="0" t="0" r="0" b="0"/>
          <a:pathLst>
            <a:path>
              <a:moveTo>
                <a:pt x="98931" y="0"/>
              </a:moveTo>
              <a:lnTo>
                <a:pt x="98931" y="433415"/>
              </a:lnTo>
              <a:lnTo>
                <a:pt x="0" y="433415"/>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240285A-C9AF-4A6A-9C82-6057925D26EF}">
      <dsp:nvSpPr>
        <dsp:cNvPr id="0" name=""/>
        <dsp:cNvSpPr/>
      </dsp:nvSpPr>
      <dsp:spPr>
        <a:xfrm>
          <a:off x="3511313" y="1178855"/>
          <a:ext cx="91440" cy="197863"/>
        </a:xfrm>
        <a:custGeom>
          <a:avLst/>
          <a:gdLst/>
          <a:ahLst/>
          <a:cxnLst/>
          <a:rect l="0" t="0" r="0" b="0"/>
          <a:pathLst>
            <a:path>
              <a:moveTo>
                <a:pt x="95185" y="0"/>
              </a:moveTo>
              <a:lnTo>
                <a:pt x="95185" y="98931"/>
              </a:lnTo>
              <a:lnTo>
                <a:pt x="45720" y="98931"/>
              </a:lnTo>
              <a:lnTo>
                <a:pt x="45720" y="197863"/>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93A1344-A904-4564-8099-FADBD4D928EF}">
      <dsp:nvSpPr>
        <dsp:cNvPr id="0" name=""/>
        <dsp:cNvSpPr/>
      </dsp:nvSpPr>
      <dsp:spPr>
        <a:xfrm>
          <a:off x="1470044" y="2516789"/>
          <a:ext cx="141331" cy="433415"/>
        </a:xfrm>
        <a:custGeom>
          <a:avLst/>
          <a:gdLst/>
          <a:ahLst/>
          <a:cxnLst/>
          <a:rect l="0" t="0" r="0" b="0"/>
          <a:pathLst>
            <a:path>
              <a:moveTo>
                <a:pt x="0" y="0"/>
              </a:moveTo>
              <a:lnTo>
                <a:pt x="0" y="433415"/>
              </a:lnTo>
              <a:lnTo>
                <a:pt x="141331" y="433415"/>
              </a:lnTo>
            </a:path>
          </a:pathLst>
        </a:cu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2D49DFF-03D6-497C-9337-3E3F88901FD2}">
      <dsp:nvSpPr>
        <dsp:cNvPr id="0" name=""/>
        <dsp:cNvSpPr/>
      </dsp:nvSpPr>
      <dsp:spPr>
        <a:xfrm>
          <a:off x="1801207" y="1847822"/>
          <a:ext cx="91440" cy="197863"/>
        </a:xfrm>
        <a:custGeom>
          <a:avLst/>
          <a:gdLst/>
          <a:ahLst/>
          <a:cxnLst/>
          <a:rect l="0" t="0" r="0" b="0"/>
          <a:pathLst>
            <a:path>
              <a:moveTo>
                <a:pt x="45720" y="0"/>
              </a:moveTo>
              <a:lnTo>
                <a:pt x="45720" y="197863"/>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34B10C1-A7F1-4AF4-BA82-BA60BEDB5219}">
      <dsp:nvSpPr>
        <dsp:cNvPr id="0" name=""/>
        <dsp:cNvSpPr/>
      </dsp:nvSpPr>
      <dsp:spPr>
        <a:xfrm>
          <a:off x="1846927" y="1178855"/>
          <a:ext cx="1759571" cy="197863"/>
        </a:xfrm>
        <a:custGeom>
          <a:avLst/>
          <a:gdLst/>
          <a:ahLst/>
          <a:cxnLst/>
          <a:rect l="0" t="0" r="0" b="0"/>
          <a:pathLst>
            <a:path>
              <a:moveTo>
                <a:pt x="1759571" y="0"/>
              </a:moveTo>
              <a:lnTo>
                <a:pt x="1759571" y="98931"/>
              </a:lnTo>
              <a:lnTo>
                <a:pt x="0" y="98931"/>
              </a:lnTo>
              <a:lnTo>
                <a:pt x="0" y="197863"/>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70EAE67-5BFC-46D8-8C8F-9732769CDE70}">
      <dsp:nvSpPr>
        <dsp:cNvPr id="0" name=""/>
        <dsp:cNvSpPr/>
      </dsp:nvSpPr>
      <dsp:spPr>
        <a:xfrm>
          <a:off x="94422" y="1847822"/>
          <a:ext cx="141331" cy="433415"/>
        </a:xfrm>
        <a:custGeom>
          <a:avLst/>
          <a:gdLst/>
          <a:ahLst/>
          <a:cxnLst/>
          <a:rect l="0" t="0" r="0" b="0"/>
          <a:pathLst>
            <a:path>
              <a:moveTo>
                <a:pt x="0" y="0"/>
              </a:moveTo>
              <a:lnTo>
                <a:pt x="0" y="433415"/>
              </a:lnTo>
              <a:lnTo>
                <a:pt x="141331" y="433415"/>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46FDFA5-2F05-415A-AC8F-66FCFB18CA96}">
      <dsp:nvSpPr>
        <dsp:cNvPr id="0" name=""/>
        <dsp:cNvSpPr/>
      </dsp:nvSpPr>
      <dsp:spPr>
        <a:xfrm>
          <a:off x="471305" y="1178855"/>
          <a:ext cx="3135193" cy="197863"/>
        </a:xfrm>
        <a:custGeom>
          <a:avLst/>
          <a:gdLst/>
          <a:ahLst/>
          <a:cxnLst/>
          <a:rect l="0" t="0" r="0" b="0"/>
          <a:pathLst>
            <a:path>
              <a:moveTo>
                <a:pt x="3135193" y="0"/>
              </a:moveTo>
              <a:lnTo>
                <a:pt x="3135193" y="98931"/>
              </a:lnTo>
              <a:lnTo>
                <a:pt x="0" y="98931"/>
              </a:lnTo>
              <a:lnTo>
                <a:pt x="0" y="197863"/>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F2D902B-5EB3-40C0-9EED-9E37B23EAE48}">
      <dsp:nvSpPr>
        <dsp:cNvPr id="0" name=""/>
        <dsp:cNvSpPr/>
      </dsp:nvSpPr>
      <dsp:spPr>
        <a:xfrm>
          <a:off x="3135395" y="707751"/>
          <a:ext cx="942207" cy="471103"/>
        </a:xfrm>
        <a:prstGeom prst="rect">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Никола Иванов и Георги Петков</a:t>
          </a:r>
        </a:p>
      </dsp:txBody>
      <dsp:txXfrm>
        <a:off x="3135395" y="707751"/>
        <a:ext cx="942207" cy="471103"/>
      </dsp:txXfrm>
    </dsp:sp>
    <dsp:sp modelId="{A4711F47-998B-4437-993D-2F655683C753}">
      <dsp:nvSpPr>
        <dsp:cNvPr id="0" name=""/>
        <dsp:cNvSpPr/>
      </dsp:nvSpPr>
      <dsp:spPr>
        <a:xfrm>
          <a:off x="201" y="1376718"/>
          <a:ext cx="942207" cy="47110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Главен счетоводител</a:t>
          </a:r>
        </a:p>
      </dsp:txBody>
      <dsp:txXfrm>
        <a:off x="201" y="1376718"/>
        <a:ext cx="942207" cy="471103"/>
      </dsp:txXfrm>
    </dsp:sp>
    <dsp:sp modelId="{A299FE0A-D459-4F5C-82F8-9C3B42143CDF}">
      <dsp:nvSpPr>
        <dsp:cNvPr id="0" name=""/>
        <dsp:cNvSpPr/>
      </dsp:nvSpPr>
      <dsp:spPr>
        <a:xfrm>
          <a:off x="235753"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Касиер</a:t>
          </a:r>
        </a:p>
      </dsp:txBody>
      <dsp:txXfrm>
        <a:off x="235753" y="2045685"/>
        <a:ext cx="942207" cy="471103"/>
      </dsp:txXfrm>
    </dsp:sp>
    <dsp:sp modelId="{9D2166C2-ABAE-40E5-ABA5-970284DA1D95}">
      <dsp:nvSpPr>
        <dsp:cNvPr id="0" name=""/>
        <dsp:cNvSpPr/>
      </dsp:nvSpPr>
      <dsp:spPr>
        <a:xfrm>
          <a:off x="1375823" y="1376718"/>
          <a:ext cx="942207" cy="47110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Отдел "Маркетинг"</a:t>
          </a:r>
        </a:p>
      </dsp:txBody>
      <dsp:txXfrm>
        <a:off x="1375823" y="1376718"/>
        <a:ext cx="942207" cy="471103"/>
      </dsp:txXfrm>
    </dsp:sp>
    <dsp:sp modelId="{E24860D7-2206-43AA-857E-01857AF82352}">
      <dsp:nvSpPr>
        <dsp:cNvPr id="0" name=""/>
        <dsp:cNvSpPr/>
      </dsp:nvSpPr>
      <dsp:spPr>
        <a:xfrm>
          <a:off x="1375823"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маркетингов специалист</a:t>
          </a:r>
        </a:p>
      </dsp:txBody>
      <dsp:txXfrm>
        <a:off x="1375823" y="2045685"/>
        <a:ext cx="942207" cy="471103"/>
      </dsp:txXfrm>
    </dsp:sp>
    <dsp:sp modelId="{F2D9C7EB-4D8B-4D82-84DD-D25025BFA989}">
      <dsp:nvSpPr>
        <dsp:cNvPr id="0" name=""/>
        <dsp:cNvSpPr/>
      </dsp:nvSpPr>
      <dsp:spPr>
        <a:xfrm>
          <a:off x="1611375" y="2714652"/>
          <a:ext cx="942207" cy="471103"/>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маркетингов консултант</a:t>
          </a:r>
        </a:p>
      </dsp:txBody>
      <dsp:txXfrm>
        <a:off x="1611375" y="2714652"/>
        <a:ext cx="942207" cy="471103"/>
      </dsp:txXfrm>
    </dsp:sp>
    <dsp:sp modelId="{19EB4CC4-4A0D-4807-9A2D-E3E72F613145}">
      <dsp:nvSpPr>
        <dsp:cNvPr id="0" name=""/>
        <dsp:cNvSpPr/>
      </dsp:nvSpPr>
      <dsp:spPr>
        <a:xfrm>
          <a:off x="3085929" y="1376718"/>
          <a:ext cx="942207" cy="47110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Отдел "Технически отдел"</a:t>
          </a:r>
        </a:p>
      </dsp:txBody>
      <dsp:txXfrm>
        <a:off x="3085929" y="1376718"/>
        <a:ext cx="942207" cy="471103"/>
      </dsp:txXfrm>
    </dsp:sp>
    <dsp:sp modelId="{0B65C9B5-3EA5-4854-A596-25300416A171}">
      <dsp:nvSpPr>
        <dsp:cNvPr id="0" name=""/>
        <dsp:cNvSpPr/>
      </dsp:nvSpPr>
      <dsp:spPr>
        <a:xfrm>
          <a:off x="2515894"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Проектант</a:t>
          </a:r>
        </a:p>
      </dsp:txBody>
      <dsp:txXfrm>
        <a:off x="2515894" y="2045685"/>
        <a:ext cx="942207" cy="471103"/>
      </dsp:txXfrm>
    </dsp:sp>
    <dsp:sp modelId="{5612FCA9-36C3-49A9-A81A-6010BF78FFE7}">
      <dsp:nvSpPr>
        <dsp:cNvPr id="0" name=""/>
        <dsp:cNvSpPr/>
      </dsp:nvSpPr>
      <dsp:spPr>
        <a:xfrm>
          <a:off x="3655964"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Офертен ръководител</a:t>
          </a:r>
        </a:p>
      </dsp:txBody>
      <dsp:txXfrm>
        <a:off x="3655964" y="2045685"/>
        <a:ext cx="942207" cy="471103"/>
      </dsp:txXfrm>
    </dsp:sp>
    <dsp:sp modelId="{D1754594-1D24-4E92-8004-B4D2CF9030B2}">
      <dsp:nvSpPr>
        <dsp:cNvPr id="0" name=""/>
        <dsp:cNvSpPr/>
      </dsp:nvSpPr>
      <dsp:spPr>
        <a:xfrm>
          <a:off x="4796035" y="1376718"/>
          <a:ext cx="942207" cy="47110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Отдел "Производство"</a:t>
          </a:r>
        </a:p>
      </dsp:txBody>
      <dsp:txXfrm>
        <a:off x="4796035" y="1376718"/>
        <a:ext cx="942207" cy="471103"/>
      </dsp:txXfrm>
    </dsp:sp>
    <dsp:sp modelId="{3ED58281-A073-45AF-8E8D-E388F9E53D80}">
      <dsp:nvSpPr>
        <dsp:cNvPr id="0" name=""/>
        <dsp:cNvSpPr/>
      </dsp:nvSpPr>
      <dsp:spPr>
        <a:xfrm>
          <a:off x="4796035"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Сътрудник</a:t>
          </a:r>
        </a:p>
      </dsp:txBody>
      <dsp:txXfrm>
        <a:off x="4796035" y="2045685"/>
        <a:ext cx="942207" cy="471103"/>
      </dsp:txXfrm>
    </dsp:sp>
    <dsp:sp modelId="{99D3E720-997C-4AA8-89E1-C9E207EDBAAF}">
      <dsp:nvSpPr>
        <dsp:cNvPr id="0" name=""/>
        <dsp:cNvSpPr/>
      </dsp:nvSpPr>
      <dsp:spPr>
        <a:xfrm>
          <a:off x="4226000" y="2714652"/>
          <a:ext cx="942207" cy="471103"/>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Началник склад</a:t>
          </a:r>
        </a:p>
      </dsp:txBody>
      <dsp:txXfrm>
        <a:off x="4226000" y="2714652"/>
        <a:ext cx="942207" cy="471103"/>
      </dsp:txXfrm>
    </dsp:sp>
    <dsp:sp modelId="{723716D6-BA5C-4446-9EB6-4011497F9B07}">
      <dsp:nvSpPr>
        <dsp:cNvPr id="0" name=""/>
        <dsp:cNvSpPr/>
      </dsp:nvSpPr>
      <dsp:spPr>
        <a:xfrm>
          <a:off x="5366070" y="2714652"/>
          <a:ext cx="942207" cy="471103"/>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Снабдител</a:t>
          </a:r>
        </a:p>
      </dsp:txBody>
      <dsp:txXfrm>
        <a:off x="5366070" y="2714652"/>
        <a:ext cx="942207" cy="471103"/>
      </dsp:txXfrm>
    </dsp:sp>
    <dsp:sp modelId="{D4BD5FB8-DAB7-4EF6-A917-EFB7F3A7814F}">
      <dsp:nvSpPr>
        <dsp:cNvPr id="0" name=""/>
        <dsp:cNvSpPr/>
      </dsp:nvSpPr>
      <dsp:spPr>
        <a:xfrm>
          <a:off x="4226000" y="3383619"/>
          <a:ext cx="942207" cy="471103"/>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Началник производство</a:t>
          </a:r>
        </a:p>
      </dsp:txBody>
      <dsp:txXfrm>
        <a:off x="4226000" y="3383619"/>
        <a:ext cx="942207" cy="471103"/>
      </dsp:txXfrm>
    </dsp:sp>
    <dsp:sp modelId="{23346106-54FD-4B0C-BAE6-A5A230BEB3FF}">
      <dsp:nvSpPr>
        <dsp:cNvPr id="0" name=""/>
        <dsp:cNvSpPr/>
      </dsp:nvSpPr>
      <dsp:spPr>
        <a:xfrm>
          <a:off x="6270589" y="1376718"/>
          <a:ext cx="942207" cy="471103"/>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Отдел "Строителство"</a:t>
          </a:r>
        </a:p>
      </dsp:txBody>
      <dsp:txXfrm>
        <a:off x="6270589" y="1376718"/>
        <a:ext cx="942207" cy="471103"/>
      </dsp:txXfrm>
    </dsp:sp>
    <dsp:sp modelId="{C7752A45-62DF-41DC-817B-582C0E4FB28C}">
      <dsp:nvSpPr>
        <dsp:cNvPr id="0" name=""/>
        <dsp:cNvSpPr/>
      </dsp:nvSpPr>
      <dsp:spPr>
        <a:xfrm>
          <a:off x="6270589" y="2045685"/>
          <a:ext cx="942207" cy="471103"/>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Гл. инженер</a:t>
          </a:r>
        </a:p>
      </dsp:txBody>
      <dsp:txXfrm>
        <a:off x="6270589" y="2045685"/>
        <a:ext cx="942207" cy="471103"/>
      </dsp:txXfrm>
    </dsp:sp>
    <dsp:sp modelId="{2012E365-73F2-4347-9314-841642A3B136}">
      <dsp:nvSpPr>
        <dsp:cNvPr id="0" name=""/>
        <dsp:cNvSpPr/>
      </dsp:nvSpPr>
      <dsp:spPr>
        <a:xfrm>
          <a:off x="6506141" y="2714652"/>
          <a:ext cx="942207" cy="471103"/>
        </a:xfrm>
        <a:prstGeom prst="rect">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l" defTabSz="444500">
            <a:lnSpc>
              <a:spcPct val="90000"/>
            </a:lnSpc>
            <a:spcBef>
              <a:spcPct val="0"/>
            </a:spcBef>
            <a:spcAft>
              <a:spcPct val="35000"/>
            </a:spcAft>
          </a:pPr>
          <a:r>
            <a:rPr lang="bg-BG" sz="1000" kern="1200">
              <a:solidFill>
                <a:sysClr val="window" lastClr="FFFFFF"/>
              </a:solidFill>
              <a:latin typeface="Calibri" panose="020F0502020204030204"/>
              <a:ea typeface="+mn-ea"/>
              <a:cs typeface="+mn-cs"/>
            </a:rPr>
            <a:t>Групов ръководител</a:t>
          </a:r>
        </a:p>
      </dsp:txBody>
      <dsp:txXfrm>
        <a:off x="6506141" y="2714652"/>
        <a:ext cx="942207" cy="47110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1</Pages>
  <Words>2787</Words>
  <Characters>15891</Characters>
  <Application>Microsoft Office Word</Application>
  <DocSecurity>0</DocSecurity>
  <Lines>132</Lines>
  <Paragraphs>37</Paragraphs>
  <ScaleCrop>false</ScaleCrop>
  <Company/>
  <LinksUpToDate>false</LinksUpToDate>
  <CharactersWithSpaces>18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y Sinorov</dc:creator>
  <cp:keywords/>
  <dc:description/>
  <cp:lastModifiedBy>Nikolay Sinorov</cp:lastModifiedBy>
  <cp:revision>2</cp:revision>
  <dcterms:created xsi:type="dcterms:W3CDTF">2021-07-02T16:51:00Z</dcterms:created>
  <dcterms:modified xsi:type="dcterms:W3CDTF">2021-07-02T16:52:00Z</dcterms:modified>
</cp:coreProperties>
</file>